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069D0" w:rsidRPr="00E47A84" w:rsidRDefault="00E069D0" w:rsidP="000C1F0F">
      <w:pPr>
        <w:pStyle w:val="Heading1"/>
        <w:rPr>
          <w:sz w:val="48"/>
          <w:szCs w:val="48"/>
        </w:rPr>
      </w:pPr>
      <w:r w:rsidRPr="00E47A84">
        <w:rPr>
          <w:sz w:val="48"/>
          <w:szCs w:val="48"/>
        </w:rPr>
        <w:t>Task Executor</w:t>
      </w:r>
      <w:r w:rsidR="005B7F47" w:rsidRPr="00E47A84">
        <w:rPr>
          <w:sz w:val="48"/>
          <w:szCs w:val="48"/>
        </w:rPr>
        <w:t xml:space="preserve"> Library</w:t>
      </w:r>
      <w:r w:rsidR="003C69C6">
        <w:rPr>
          <w:sz w:val="48"/>
          <w:szCs w:val="48"/>
        </w:rPr>
        <w:t xml:space="preserve"> Project</w:t>
      </w:r>
    </w:p>
    <w:p w:rsidR="0007037B" w:rsidRPr="00AD0ACD" w:rsidRDefault="0007037B" w:rsidP="0007037B">
      <w:pPr>
        <w:rPr>
          <w:b/>
          <w:color w:val="FF0000"/>
          <w:sz w:val="28"/>
        </w:rPr>
      </w:pPr>
      <w:r w:rsidRPr="00AD0ACD">
        <w:rPr>
          <w:b/>
          <w:color w:val="FF0000"/>
          <w:sz w:val="28"/>
        </w:rPr>
        <w:t xml:space="preserve">Due: </w:t>
      </w:r>
      <w:r w:rsidR="00AA00E1">
        <w:rPr>
          <w:b/>
          <w:color w:val="FF0000"/>
          <w:sz w:val="28"/>
        </w:rPr>
        <w:t>Wednesday</w:t>
      </w:r>
      <w:bookmarkStart w:id="0" w:name="_GoBack"/>
      <w:bookmarkEnd w:id="0"/>
      <w:r w:rsidR="00D73D68">
        <w:rPr>
          <w:b/>
          <w:color w:val="FF0000"/>
          <w:sz w:val="28"/>
        </w:rPr>
        <w:t xml:space="preserve"> 3/</w:t>
      </w:r>
      <w:r w:rsidR="005A040D">
        <w:rPr>
          <w:b/>
          <w:color w:val="FF0000"/>
          <w:sz w:val="28"/>
        </w:rPr>
        <w:t>2</w:t>
      </w:r>
      <w:r w:rsidR="00265088">
        <w:rPr>
          <w:b/>
          <w:color w:val="FF0000"/>
          <w:sz w:val="28"/>
        </w:rPr>
        <w:t>7</w:t>
      </w:r>
    </w:p>
    <w:p w:rsidR="00E83DD1" w:rsidRDefault="00E83DD1" w:rsidP="00EA3E2B">
      <w:pPr>
        <w:pStyle w:val="Heading1"/>
        <w:tabs>
          <w:tab w:val="center" w:pos="4680"/>
        </w:tabs>
      </w:pPr>
      <w:r>
        <w:t>Project YouTube Video</w:t>
      </w:r>
    </w:p>
    <w:p w:rsidR="00E83DD1" w:rsidRDefault="00E83DD1" w:rsidP="00E83DD1">
      <w:r>
        <w:t xml:space="preserve">A YouTube video has been provided that demonstrates the installation of the development </w:t>
      </w:r>
      <w:r w:rsidR="006A1327">
        <w:t>project and testing project</w:t>
      </w:r>
      <w:r>
        <w:t xml:space="preserve"> into an Eclipse workspace. The video also demonstrates the execution of the testing project and </w:t>
      </w:r>
      <w:r w:rsidR="006A1327">
        <w:t xml:space="preserve">how to </w:t>
      </w:r>
      <w:r>
        <w:t>export the de</w:t>
      </w:r>
      <w:r w:rsidR="006A1327">
        <w:t>velopment project as a jar file to be submitted for grading.</w:t>
      </w:r>
    </w:p>
    <w:p w:rsidR="00E83DD1" w:rsidRDefault="00E83DD1" w:rsidP="00E83DD1">
      <w:pPr>
        <w:rPr>
          <w:rStyle w:val="Hyperlink"/>
        </w:rPr>
      </w:pPr>
      <w:r>
        <w:t xml:space="preserve">The URL is: </w:t>
      </w:r>
      <w:hyperlink r:id="rId8" w:history="1">
        <w:r w:rsidRPr="00AA3690">
          <w:rPr>
            <w:rStyle w:val="Hyperlink"/>
          </w:rPr>
          <w:t>https://youtu.be/SWUt</w:t>
        </w:r>
        <w:r w:rsidRPr="00AA3690">
          <w:rPr>
            <w:rStyle w:val="Hyperlink"/>
          </w:rPr>
          <w:t>scpvKhw</w:t>
        </w:r>
      </w:hyperlink>
    </w:p>
    <w:p w:rsidR="00E069D0" w:rsidRDefault="00E069D0" w:rsidP="00EA3E2B">
      <w:pPr>
        <w:pStyle w:val="Heading1"/>
        <w:tabs>
          <w:tab w:val="center" w:pos="4680"/>
        </w:tabs>
      </w:pPr>
      <w:r>
        <w:t>Description</w:t>
      </w:r>
      <w:r w:rsidR="00EA3E2B">
        <w:tab/>
      </w:r>
    </w:p>
    <w:p w:rsidR="00367DCD" w:rsidRDefault="00E069D0" w:rsidP="00E069D0">
      <w:r>
        <w:t xml:space="preserve">This project will produce </w:t>
      </w:r>
      <w:r w:rsidR="005B7F47" w:rsidRPr="00367DCD">
        <w:rPr>
          <w:u w:val="single"/>
        </w:rPr>
        <w:t>library</w:t>
      </w:r>
      <w:r w:rsidR="005B7F47">
        <w:t xml:space="preserve"> </w:t>
      </w:r>
      <w:r w:rsidR="00697AD7">
        <w:t xml:space="preserve">JAR file </w:t>
      </w:r>
      <w:r w:rsidR="005B7F47">
        <w:t xml:space="preserve">containing </w:t>
      </w:r>
      <w:r>
        <w:t xml:space="preserve">a </w:t>
      </w:r>
      <w:proofErr w:type="spellStart"/>
      <w:r>
        <w:t>TaskExecutor</w:t>
      </w:r>
      <w:proofErr w:type="spellEnd"/>
      <w:r>
        <w:t xml:space="preserve"> service.</w:t>
      </w:r>
      <w:r w:rsidR="00367DCD">
        <w:t xml:space="preserve"> See the </w:t>
      </w:r>
      <w:r w:rsidR="00786E66">
        <w:t xml:space="preserve">video and the </w:t>
      </w:r>
      <w:r w:rsidR="00367DCD">
        <w:t xml:space="preserve">section “Packaging the Library JAR File” for more details. </w:t>
      </w:r>
    </w:p>
    <w:p w:rsidR="00E069D0" w:rsidRDefault="00892121" w:rsidP="00E069D0">
      <w:proofErr w:type="spellStart"/>
      <w:r>
        <w:t>TaskExecutor</w:t>
      </w:r>
      <w:proofErr w:type="spellEnd"/>
      <w:r>
        <w:t xml:space="preserve"> </w:t>
      </w:r>
      <w:r w:rsidR="00E069D0">
        <w:t>is a service class that maintains a</w:t>
      </w:r>
      <w:r w:rsidR="00F5115F">
        <w:t xml:space="preserve"> </w:t>
      </w:r>
      <w:r w:rsidR="00CC08DC">
        <w:t>p</w:t>
      </w:r>
      <w:r w:rsidR="00F5115F">
        <w:t xml:space="preserve">ool </w:t>
      </w:r>
      <w:r w:rsidR="00CC08DC">
        <w:t xml:space="preserve">(collection) </w:t>
      </w:r>
      <w:r w:rsidR="00F5115F">
        <w:t>of N</w:t>
      </w:r>
      <w:r w:rsidR="00E069D0">
        <w:t xml:space="preserve"> </w:t>
      </w:r>
      <w:r w:rsidR="00F5115F">
        <w:t>t</w:t>
      </w:r>
      <w:r w:rsidR="00E069D0">
        <w:t>h</w:t>
      </w:r>
      <w:r w:rsidR="005B7F47">
        <w:t>reads</w:t>
      </w:r>
      <w:r w:rsidR="00CE0255">
        <w:t xml:space="preserve"> (</w:t>
      </w:r>
      <w:hyperlink r:id="rId9" w:history="1">
        <w:r w:rsidR="00CE0255" w:rsidRPr="00CE0255">
          <w:rPr>
            <w:rStyle w:val="Hyperlink"/>
          </w:rPr>
          <w:t xml:space="preserve">See Thread </w:t>
        </w:r>
        <w:r w:rsidR="00CE0255" w:rsidRPr="00CE0255">
          <w:rPr>
            <w:rStyle w:val="Hyperlink"/>
          </w:rPr>
          <w:t>Pool</w:t>
        </w:r>
      </w:hyperlink>
      <w:r w:rsidR="00786E66">
        <w:rPr>
          <w:rStyle w:val="Hyperlink"/>
        </w:rPr>
        <w:t xml:space="preserve"> Design Pattern</w:t>
      </w:r>
      <w:r w:rsidR="00CE0255">
        <w:t>)</w:t>
      </w:r>
      <w:r w:rsidR="005B7F47">
        <w:t xml:space="preserve"> that are used to execute instances of T</w:t>
      </w:r>
      <w:r w:rsidR="00E069D0">
        <w:t xml:space="preserve">asks provided by the </w:t>
      </w:r>
      <w:proofErr w:type="spellStart"/>
      <w:r w:rsidR="005B7F47">
        <w:t>TaskExecutor’s</w:t>
      </w:r>
      <w:proofErr w:type="spellEnd"/>
      <w:r w:rsidR="00E069D0">
        <w:t xml:space="preserve"> clients. Interfaces for both the </w:t>
      </w:r>
      <w:proofErr w:type="spellStart"/>
      <w:r w:rsidR="00E069D0">
        <w:t>TaskExecutor</w:t>
      </w:r>
      <w:proofErr w:type="spellEnd"/>
      <w:r w:rsidR="00E069D0">
        <w:t xml:space="preserve"> and Task have been provided and must b</w:t>
      </w:r>
      <w:r w:rsidR="004E1B10">
        <w:t>e used</w:t>
      </w:r>
      <w:r w:rsidR="009B1566">
        <w:t xml:space="preserve"> </w:t>
      </w:r>
      <w:r w:rsidR="004E1B10">
        <w:t>to implement the service</w:t>
      </w:r>
      <w:r w:rsidR="008A49AA">
        <w:t xml:space="preserve"> (</w:t>
      </w:r>
      <w:r w:rsidR="008A49AA" w:rsidRPr="009B1566">
        <w:rPr>
          <w:u w:val="single"/>
        </w:rPr>
        <w:t>including the package structure</w:t>
      </w:r>
      <w:r w:rsidR="008A49AA">
        <w:t>)</w:t>
      </w:r>
      <w:r w:rsidR="004E1B10">
        <w:t xml:space="preserve">. </w:t>
      </w:r>
    </w:p>
    <w:p w:rsidR="00894B8C" w:rsidRPr="00E069D0" w:rsidRDefault="00894B8C" w:rsidP="00E069D0">
      <w:r>
        <w:t xml:space="preserve">You have </w:t>
      </w:r>
      <w:r w:rsidR="009B1566">
        <w:t xml:space="preserve">also been provided a driver </w:t>
      </w:r>
      <w:r>
        <w:t xml:space="preserve">application and Task implementation (TaskExecutorTest.java and SimpleTestTask.java) that you can use to </w:t>
      </w:r>
      <w:r w:rsidR="00477408">
        <w:t xml:space="preserve">design, </w:t>
      </w:r>
      <w:r>
        <w:t>debug</w:t>
      </w:r>
      <w:r w:rsidR="00477408">
        <w:t>, and test</w:t>
      </w:r>
      <w:r>
        <w:t xml:space="preserve"> your</w:t>
      </w:r>
      <w:r w:rsidR="00477408">
        <w:t xml:space="preserve"> submissions</w:t>
      </w:r>
      <w:r>
        <w:t xml:space="preserve">. </w:t>
      </w:r>
    </w:p>
    <w:p w:rsidR="000E0C11" w:rsidRDefault="000E0C11" w:rsidP="000C1F0F">
      <w:pPr>
        <w:pStyle w:val="Heading1"/>
      </w:pPr>
      <w:r>
        <w:t>Project Goal</w:t>
      </w:r>
      <w:r w:rsidR="002621D4">
        <w:t>s</w:t>
      </w:r>
    </w:p>
    <w:p w:rsidR="0036408D" w:rsidRDefault="000E0C11" w:rsidP="000E0C11">
      <w:r w:rsidRPr="00B96233">
        <w:t xml:space="preserve">The primary goal of this project is to have team implement the multithreaded synchronization needed to implement the </w:t>
      </w:r>
      <w:proofErr w:type="spellStart"/>
      <w:r w:rsidRPr="00B96233">
        <w:t>TaskExecutor</w:t>
      </w:r>
      <w:proofErr w:type="spellEnd"/>
      <w:r w:rsidR="00786E66">
        <w:t xml:space="preserve"> service</w:t>
      </w:r>
      <w:r w:rsidR="000920E0">
        <w:t xml:space="preserve">. </w:t>
      </w:r>
    </w:p>
    <w:p w:rsidR="000E0C11" w:rsidRPr="00A043EC" w:rsidRDefault="000920E0" w:rsidP="000E0C11">
      <w:r w:rsidRPr="00A043EC">
        <w:t>The secondary goal of the project (but the most difficult) is to</w:t>
      </w:r>
      <w:r w:rsidR="00794B74" w:rsidRPr="00A043EC">
        <w:t xml:space="preserve"> implement </w:t>
      </w:r>
      <w:r w:rsidR="00786E66" w:rsidRPr="00A043EC">
        <w:t xml:space="preserve">a Finite Bounded </w:t>
      </w:r>
      <w:r w:rsidR="00794B74" w:rsidRPr="00A043EC">
        <w:t>Buffer described in the text</w:t>
      </w:r>
      <w:r w:rsidR="00786E66" w:rsidRPr="00A043EC">
        <w:t xml:space="preserve">book and in class </w:t>
      </w:r>
      <w:r w:rsidR="00794B74" w:rsidRPr="00A043EC">
        <w:t xml:space="preserve">using only Java’s Object as monitors </w:t>
      </w:r>
      <w:r w:rsidR="000E0C11" w:rsidRPr="00A043EC">
        <w:t xml:space="preserve">and without </w:t>
      </w:r>
      <w:r w:rsidR="00B96233" w:rsidRPr="00A043EC">
        <w:t xml:space="preserve">the use of </w:t>
      </w:r>
      <w:r w:rsidR="000E0C11" w:rsidRPr="00A043EC">
        <w:t>synchronized methods</w:t>
      </w:r>
      <w:r w:rsidR="00B37D0D" w:rsidRPr="00A043EC">
        <w:t>.</w:t>
      </w:r>
      <w:r w:rsidRPr="00A043EC">
        <w:t xml:space="preserve"> </w:t>
      </w:r>
      <w:r w:rsidRPr="00A043EC">
        <w:rPr>
          <w:u w:val="single"/>
        </w:rPr>
        <w:t>Note</w:t>
      </w:r>
      <w:r w:rsidRPr="00A043EC">
        <w:t xml:space="preserve"> Synchronized blocks are acceptable, even needed.</w:t>
      </w:r>
    </w:p>
    <w:p w:rsidR="004E1B10" w:rsidRDefault="004F7D1A" w:rsidP="000C1F0F">
      <w:pPr>
        <w:pStyle w:val="Heading1"/>
      </w:pPr>
      <w:r>
        <w:t xml:space="preserve">Goal1: </w:t>
      </w:r>
      <w:proofErr w:type="spellStart"/>
      <w:r w:rsidR="00DA1E3B">
        <w:t>Task</w:t>
      </w:r>
      <w:r w:rsidR="004E1B10">
        <w:t>Executor</w:t>
      </w:r>
      <w:proofErr w:type="spellEnd"/>
      <w:r w:rsidR="004E1B10">
        <w:t xml:space="preserve"> Service</w:t>
      </w:r>
    </w:p>
    <w:p w:rsidR="004E1B10" w:rsidRDefault="004E1B10" w:rsidP="004E1B10">
      <w:r>
        <w:t xml:space="preserve">The </w:t>
      </w:r>
      <w:proofErr w:type="spellStart"/>
      <w:r>
        <w:t>TaskExecutor</w:t>
      </w:r>
      <w:proofErr w:type="spellEnd"/>
      <w:r>
        <w:t xml:space="preserve"> is a service that accepts instances of Tasks (classes implementing the Task interface) and executes </w:t>
      </w:r>
      <w:r w:rsidR="005B2227">
        <w:t>each</w:t>
      </w:r>
      <w:r w:rsidR="00697AD7">
        <w:t xml:space="preserve"> task</w:t>
      </w:r>
      <w:r w:rsidR="005B2227">
        <w:t xml:space="preserve"> </w:t>
      </w:r>
      <w:r>
        <w:t xml:space="preserve">in </w:t>
      </w:r>
      <w:r w:rsidR="005B2227">
        <w:t xml:space="preserve">one of </w:t>
      </w:r>
      <w:r w:rsidR="00697AD7">
        <w:t xml:space="preserve">the </w:t>
      </w:r>
      <w:r w:rsidR="005B2227">
        <w:t xml:space="preserve">multiple </w:t>
      </w:r>
      <w:r>
        <w:t>thread</w:t>
      </w:r>
      <w:r w:rsidR="005B2227">
        <w:t>s</w:t>
      </w:r>
      <w:r w:rsidR="00786E66">
        <w:t xml:space="preserve"> maintained by the thread pool</w:t>
      </w:r>
      <w:r w:rsidRPr="003E351E">
        <w:rPr>
          <w:u w:val="single"/>
        </w:rPr>
        <w:t>. T</w:t>
      </w:r>
      <w:r w:rsidR="00697AD7" w:rsidRPr="003E351E">
        <w:rPr>
          <w:u w:val="single"/>
        </w:rPr>
        <w:t>hat is, t</w:t>
      </w:r>
      <w:r w:rsidRPr="003E351E">
        <w:rPr>
          <w:u w:val="single"/>
        </w:rPr>
        <w:t xml:space="preserve">he service maintains a pool of </w:t>
      </w:r>
      <w:r w:rsidR="00DA1E3B" w:rsidRPr="003E351E">
        <w:rPr>
          <w:u w:val="single"/>
        </w:rPr>
        <w:t>pre-spawned t</w:t>
      </w:r>
      <w:r w:rsidRPr="003E351E">
        <w:rPr>
          <w:u w:val="single"/>
        </w:rPr>
        <w:t>hreads that are u</w:t>
      </w:r>
      <w:r w:rsidR="00E30DBD" w:rsidRPr="003E351E">
        <w:rPr>
          <w:u w:val="single"/>
        </w:rPr>
        <w:t>sed to execute T</w:t>
      </w:r>
      <w:r w:rsidRPr="003E351E">
        <w:rPr>
          <w:u w:val="single"/>
        </w:rPr>
        <w:t>asks.</w:t>
      </w:r>
      <w:r>
        <w:t xml:space="preserve"> </w:t>
      </w:r>
    </w:p>
    <w:p w:rsidR="00F5115F" w:rsidRDefault="00477408" w:rsidP="004E1B10">
      <w:r>
        <w:t xml:space="preserve">Figure 1 </w:t>
      </w:r>
      <w:r w:rsidR="009B1566">
        <w:t>provides</w:t>
      </w:r>
      <w:r w:rsidR="00F5115F">
        <w:t xml:space="preserve"> an overview of the structure and design of the </w:t>
      </w:r>
      <w:proofErr w:type="spellStart"/>
      <w:r>
        <w:t>TaskExecutor</w:t>
      </w:r>
      <w:proofErr w:type="spellEnd"/>
      <w:r>
        <w:t xml:space="preserve"> </w:t>
      </w:r>
      <w:r w:rsidR="00F5115F">
        <w:t>service. Clients provide implementation</w:t>
      </w:r>
      <w:r>
        <w:t>s</w:t>
      </w:r>
      <w:r w:rsidR="00F5115F">
        <w:t xml:space="preserve"> of the Task interface which perform</w:t>
      </w:r>
      <w:r w:rsidR="00CF7439">
        <w:t>s</w:t>
      </w:r>
      <w:r w:rsidR="00F5115F">
        <w:t xml:space="preserve"> some application-specific operation. Clients utilize the </w:t>
      </w:r>
      <w:proofErr w:type="spellStart"/>
      <w:r>
        <w:t>TaskExecutor.</w:t>
      </w:r>
      <w:r w:rsidR="00F5115F">
        <w:t>addTask</w:t>
      </w:r>
      <w:proofErr w:type="spellEnd"/>
      <w:r w:rsidR="00F5115F">
        <w:t xml:space="preserve">() method to add these tasks to the </w:t>
      </w:r>
      <w:r w:rsidR="00B35FFF">
        <w:t xml:space="preserve">Blocking </w:t>
      </w:r>
      <w:r w:rsidR="00F5115F">
        <w:t xml:space="preserve">FIFO queue. Pooled threads remove the tasks from the queue and </w:t>
      </w:r>
      <w:r w:rsidR="00786E66">
        <w:t>call</w:t>
      </w:r>
      <w:r w:rsidR="00F5115F">
        <w:t xml:space="preserve"> the Task’s </w:t>
      </w:r>
      <w:proofErr w:type="gramStart"/>
      <w:r w:rsidR="00F5115F">
        <w:t>execute(</w:t>
      </w:r>
      <w:proofErr w:type="gramEnd"/>
      <w:r w:rsidR="00F5115F">
        <w:t xml:space="preserve">) method. </w:t>
      </w:r>
      <w:r w:rsidR="00786E66">
        <w:t>This</w:t>
      </w:r>
      <w:r w:rsidR="00CF7439">
        <w:t xml:space="preserve"> Task executes for some amount of time before completing by returning from the </w:t>
      </w:r>
      <w:proofErr w:type="gramStart"/>
      <w:r w:rsidR="00CF7439">
        <w:t>exe</w:t>
      </w:r>
      <w:r w:rsidR="00786E66">
        <w:t>cute(</w:t>
      </w:r>
      <w:proofErr w:type="gramEnd"/>
      <w:r w:rsidR="00786E66">
        <w:t>) method. At this point the</w:t>
      </w:r>
      <w:r w:rsidR="00CF7439">
        <w:t xml:space="preserve"> </w:t>
      </w:r>
      <w:r w:rsidR="00786E66">
        <w:t xml:space="preserve">task-running </w:t>
      </w:r>
      <w:r w:rsidR="00E30DBD">
        <w:t>thread</w:t>
      </w:r>
      <w:r w:rsidR="00786E66">
        <w:t>s</w:t>
      </w:r>
      <w:r w:rsidR="00CF7439">
        <w:t xml:space="preserve"> attempts to obtain a new Task from the </w:t>
      </w:r>
      <w:r w:rsidR="00CF7439">
        <w:lastRenderedPageBreak/>
        <w:t xml:space="preserve">queue. If the FIFO </w:t>
      </w:r>
      <w:r w:rsidR="00786E66">
        <w:t xml:space="preserve">task </w:t>
      </w:r>
      <w:r w:rsidR="00CF7439">
        <w:t xml:space="preserve">queue is empty (no tasks to execute) the </w:t>
      </w:r>
      <w:r w:rsidR="00786E66">
        <w:t xml:space="preserve">task running </w:t>
      </w:r>
      <w:r w:rsidR="00CF7439" w:rsidRPr="00CF7439">
        <w:rPr>
          <w:u w:val="single"/>
        </w:rPr>
        <w:t>thread</w:t>
      </w:r>
      <w:r w:rsidR="009A3250">
        <w:rPr>
          <w:u w:val="single"/>
        </w:rPr>
        <w:t>’</w:t>
      </w:r>
      <w:r w:rsidR="00CF7439" w:rsidRPr="00CF7439">
        <w:rPr>
          <w:u w:val="single"/>
        </w:rPr>
        <w:t xml:space="preserve">s </w:t>
      </w:r>
      <w:r w:rsidR="009A3250">
        <w:rPr>
          <w:u w:val="single"/>
        </w:rPr>
        <w:t xml:space="preserve">execution </w:t>
      </w:r>
      <w:r w:rsidR="00CF7439" w:rsidRPr="00CF7439">
        <w:rPr>
          <w:u w:val="single"/>
        </w:rPr>
        <w:t xml:space="preserve">must </w:t>
      </w:r>
      <w:r w:rsidR="009A3250">
        <w:rPr>
          <w:u w:val="single"/>
        </w:rPr>
        <w:t xml:space="preserve">be </w:t>
      </w:r>
      <w:r w:rsidR="00CF7439" w:rsidRPr="00CF7439">
        <w:rPr>
          <w:u w:val="single"/>
        </w:rPr>
        <w:t>block</w:t>
      </w:r>
      <w:r w:rsidR="009A3250">
        <w:rPr>
          <w:u w:val="single"/>
        </w:rPr>
        <w:t>ed</w:t>
      </w:r>
      <w:r w:rsidR="00CF7439" w:rsidRPr="00CF7439">
        <w:rPr>
          <w:u w:val="single"/>
        </w:rPr>
        <w:t xml:space="preserve"> until a new task is added to the </w:t>
      </w:r>
      <w:r w:rsidR="00786E66">
        <w:rPr>
          <w:u w:val="single"/>
        </w:rPr>
        <w:t xml:space="preserve">task </w:t>
      </w:r>
      <w:r w:rsidR="00CF7439" w:rsidRPr="00CF7439">
        <w:rPr>
          <w:u w:val="single"/>
        </w:rPr>
        <w:t>queue</w:t>
      </w:r>
      <w:r w:rsidR="00CF7439">
        <w:t xml:space="preserve">. </w:t>
      </w:r>
      <w:r w:rsidR="00F10CB2">
        <w:t xml:space="preserve">If the FIFO queue is full (no space to add a new task) the </w:t>
      </w:r>
      <w:r>
        <w:rPr>
          <w:u w:val="single"/>
        </w:rPr>
        <w:t>client’s t</w:t>
      </w:r>
      <w:r w:rsidR="00F10CB2" w:rsidRPr="00CF7439">
        <w:rPr>
          <w:u w:val="single"/>
        </w:rPr>
        <w:t>hread</w:t>
      </w:r>
      <w:r w:rsidR="00F10CB2">
        <w:rPr>
          <w:u w:val="single"/>
        </w:rPr>
        <w:t>’</w:t>
      </w:r>
      <w:r w:rsidR="00F10CB2" w:rsidRPr="00CF7439">
        <w:rPr>
          <w:u w:val="single"/>
        </w:rPr>
        <w:t xml:space="preserve">s </w:t>
      </w:r>
      <w:r w:rsidR="00F10CB2">
        <w:rPr>
          <w:u w:val="single"/>
        </w:rPr>
        <w:t xml:space="preserve">execution </w:t>
      </w:r>
      <w:r w:rsidR="00F10CB2" w:rsidRPr="00CF7439">
        <w:rPr>
          <w:u w:val="single"/>
        </w:rPr>
        <w:t xml:space="preserve">must </w:t>
      </w:r>
      <w:r w:rsidR="00F10CB2">
        <w:rPr>
          <w:u w:val="single"/>
        </w:rPr>
        <w:t xml:space="preserve">be </w:t>
      </w:r>
      <w:r w:rsidR="00F10CB2" w:rsidRPr="00CF7439">
        <w:rPr>
          <w:u w:val="single"/>
        </w:rPr>
        <w:t>block</w:t>
      </w:r>
      <w:r w:rsidR="00F10CB2">
        <w:rPr>
          <w:u w:val="single"/>
        </w:rPr>
        <w:t>ed</w:t>
      </w:r>
      <w:r w:rsidR="00F10CB2" w:rsidRPr="00CF7439">
        <w:rPr>
          <w:u w:val="single"/>
        </w:rPr>
        <w:t xml:space="preserve"> until a task is </w:t>
      </w:r>
      <w:r w:rsidR="00F10CB2">
        <w:rPr>
          <w:u w:val="single"/>
        </w:rPr>
        <w:t xml:space="preserve">been removed from </w:t>
      </w:r>
      <w:r w:rsidR="00F10CB2" w:rsidRPr="00CF7439">
        <w:rPr>
          <w:u w:val="single"/>
        </w:rPr>
        <w:t>the queue</w:t>
      </w:r>
      <w:r w:rsidR="00F10CB2">
        <w:t>.</w:t>
      </w:r>
    </w:p>
    <w:p w:rsidR="00477408" w:rsidRDefault="00477408" w:rsidP="00477408">
      <w:pPr>
        <w:keepNext/>
      </w:pPr>
      <w:r>
        <w:object w:dxaOrig="6436" w:dyaOrig="4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230.25pt" o:ole="">
            <v:imagedata r:id="rId10" o:title=""/>
          </v:shape>
          <o:OLEObject Type="Embed" ProgID="Visio.Drawing.11" ShapeID="_x0000_i1025" DrawAspect="Content" ObjectID="_1613384608" r:id="rId11"/>
        </w:object>
      </w:r>
    </w:p>
    <w:p w:rsidR="004E1B10" w:rsidRPr="004E1B10" w:rsidRDefault="00477408" w:rsidP="00477408">
      <w:pPr>
        <w:pStyle w:val="Caption"/>
      </w:pPr>
      <w:r>
        <w:t xml:space="preserve">Figure </w:t>
      </w:r>
      <w:r w:rsidR="00AA00E1">
        <w:rPr>
          <w:noProof/>
        </w:rPr>
        <w:fldChar w:fldCharType="begin"/>
      </w:r>
      <w:r w:rsidR="00AA00E1">
        <w:rPr>
          <w:noProof/>
        </w:rPr>
        <w:instrText xml:space="preserve"> SEQ Figure \* ARABIC </w:instrText>
      </w:r>
      <w:r w:rsidR="00AA00E1">
        <w:rPr>
          <w:noProof/>
        </w:rPr>
        <w:fldChar w:fldCharType="separate"/>
      </w:r>
      <w:r w:rsidR="00D308D2">
        <w:rPr>
          <w:noProof/>
        </w:rPr>
        <w:t>1</w:t>
      </w:r>
      <w:r w:rsidR="00AA00E1">
        <w:rPr>
          <w:noProof/>
        </w:rPr>
        <w:fldChar w:fldCharType="end"/>
      </w:r>
      <w:r>
        <w:t>: Task Executor Overview</w:t>
      </w:r>
    </w:p>
    <w:p w:rsidR="00477408" w:rsidRDefault="004F7D1A" w:rsidP="00697AD7">
      <w:pPr>
        <w:pStyle w:val="Heading1"/>
      </w:pPr>
      <w:r>
        <w:t xml:space="preserve">Goal 2: </w:t>
      </w:r>
      <w:r w:rsidR="00844B9C">
        <w:t xml:space="preserve">Implementing the </w:t>
      </w:r>
      <w:r w:rsidR="00477408">
        <w:t>Blocking FIFO Queue</w:t>
      </w:r>
    </w:p>
    <w:p w:rsidR="00477408" w:rsidRDefault="00B35FFF" w:rsidP="00477408">
      <w:r>
        <w:t xml:space="preserve">Teams are to provide </w:t>
      </w:r>
      <w:r w:rsidR="00477408">
        <w:t xml:space="preserve">an implementation of a Blocking FIFO queue. This is a FIFO queue that is both </w:t>
      </w:r>
      <w:r w:rsidR="009B1566">
        <w:t>thread-</w:t>
      </w:r>
      <w:r w:rsidR="00477408">
        <w:t>safe and blocking. Because the qu</w:t>
      </w:r>
      <w:r w:rsidR="00F70874">
        <w:t xml:space="preserve">eue is internal to the </w:t>
      </w:r>
      <w:proofErr w:type="spellStart"/>
      <w:r w:rsidR="00F70874">
        <w:t>TaskExecutor</w:t>
      </w:r>
      <w:proofErr w:type="spellEnd"/>
      <w:r w:rsidR="00477408">
        <w:t>, the project does not specify the queue’s interface. However, for the sake of discussion let us use the following interface as an example:</w:t>
      </w:r>
    </w:p>
    <w:p w:rsidR="00477408" w:rsidRDefault="00477408" w:rsidP="00477408">
      <w:pPr>
        <w:spacing w:after="0"/>
      </w:pPr>
      <w:r>
        <w:t xml:space="preserve">public interface </w:t>
      </w:r>
      <w:proofErr w:type="spellStart"/>
      <w:r>
        <w:t>BlockingFIFO</w:t>
      </w:r>
      <w:proofErr w:type="spellEnd"/>
    </w:p>
    <w:p w:rsidR="00477408" w:rsidRDefault="00477408" w:rsidP="00477408">
      <w:pPr>
        <w:spacing w:after="0"/>
      </w:pPr>
      <w:r>
        <w:t>{</w:t>
      </w:r>
    </w:p>
    <w:p w:rsidR="00477408" w:rsidRDefault="00477408" w:rsidP="00477408">
      <w:pPr>
        <w:spacing w:after="0"/>
      </w:pPr>
      <w:r>
        <w:t xml:space="preserve">    void </w:t>
      </w:r>
      <w:proofErr w:type="gramStart"/>
      <w:r>
        <w:t>put(</w:t>
      </w:r>
      <w:proofErr w:type="gramEnd"/>
      <w:r>
        <w:t>Task item) throws Exception;</w:t>
      </w:r>
    </w:p>
    <w:p w:rsidR="00477408" w:rsidRDefault="00477408" w:rsidP="00477408">
      <w:pPr>
        <w:spacing w:after="0"/>
      </w:pPr>
      <w:r>
        <w:t xml:space="preserve">    Task </w:t>
      </w:r>
      <w:proofErr w:type="gramStart"/>
      <w:r>
        <w:t>take(</w:t>
      </w:r>
      <w:proofErr w:type="gramEnd"/>
      <w:r>
        <w:t>) throws Exception;</w:t>
      </w:r>
    </w:p>
    <w:p w:rsidR="00477408" w:rsidRDefault="00477408" w:rsidP="00477408">
      <w:pPr>
        <w:spacing w:after="0"/>
      </w:pPr>
      <w:r>
        <w:t>}</w:t>
      </w:r>
    </w:p>
    <w:p w:rsidR="00477408" w:rsidRDefault="00477408" w:rsidP="00477408">
      <w:pPr>
        <w:spacing w:after="0"/>
      </w:pPr>
    </w:p>
    <w:p w:rsidR="00477408" w:rsidRDefault="00F70874" w:rsidP="00477408">
      <w:r>
        <w:t>By ‘Blocking’ we mean that…</w:t>
      </w:r>
    </w:p>
    <w:p w:rsidR="00477408" w:rsidRDefault="00477408" w:rsidP="00477408">
      <w:pPr>
        <w:pStyle w:val="ListParagraph"/>
        <w:numPr>
          <w:ilvl w:val="0"/>
          <w:numId w:val="6"/>
        </w:numPr>
      </w:pPr>
      <w:r>
        <w:t>The put(task) method places the given task into the queue</w:t>
      </w:r>
      <w:r w:rsidR="00844B9C">
        <w:t xml:space="preserve">. If the queue is full, the </w:t>
      </w:r>
      <w:proofErr w:type="gramStart"/>
      <w:r w:rsidR="00844B9C">
        <w:t>put(</w:t>
      </w:r>
      <w:proofErr w:type="gramEnd"/>
      <w:r w:rsidR="00844B9C">
        <w:t xml:space="preserve">) method must blocking the client’s thread until space is </w:t>
      </w:r>
      <w:r w:rsidR="009B1566">
        <w:t xml:space="preserve">made </w:t>
      </w:r>
      <w:r w:rsidR="00844B9C">
        <w:t xml:space="preserve">available </w:t>
      </w:r>
      <w:r w:rsidR="009B1566">
        <w:t xml:space="preserve">i.e. </w:t>
      </w:r>
      <w:r w:rsidR="00844B9C">
        <w:t>when a Task is removed from the queue through the take() method.</w:t>
      </w:r>
    </w:p>
    <w:p w:rsidR="00844B9C" w:rsidRDefault="00844B9C" w:rsidP="00477408">
      <w:pPr>
        <w:pStyle w:val="ListParagraph"/>
        <w:numPr>
          <w:ilvl w:val="0"/>
          <w:numId w:val="6"/>
        </w:numPr>
      </w:pPr>
      <w:r>
        <w:t xml:space="preserve">The </w:t>
      </w:r>
      <w:proofErr w:type="gramStart"/>
      <w:r>
        <w:t>take(</w:t>
      </w:r>
      <w:proofErr w:type="gramEnd"/>
      <w:r>
        <w:t xml:space="preserve">) method removes and returns a task from the queue. If the queue is empty, the </w:t>
      </w:r>
      <w:r w:rsidR="00360F5A">
        <w:t xml:space="preserve">pooled </w:t>
      </w:r>
      <w:r>
        <w:t xml:space="preserve">thread calling </w:t>
      </w:r>
      <w:proofErr w:type="gramStart"/>
      <w:r>
        <w:t>take(</w:t>
      </w:r>
      <w:proofErr w:type="gramEnd"/>
      <w:r>
        <w:t xml:space="preserve">) will block until a Task has been placed in the queue though the put() method. </w:t>
      </w:r>
    </w:p>
    <w:p w:rsidR="00844B9C" w:rsidRDefault="00844B9C" w:rsidP="00844B9C">
      <w:r>
        <w:lastRenderedPageBreak/>
        <w:t xml:space="preserve">As described in the Grading section, teams have two options </w:t>
      </w:r>
      <w:r w:rsidR="00186B61">
        <w:t>when</w:t>
      </w:r>
      <w:r>
        <w:t xml:space="preserve"> implementing the Blocking FIFO.</w:t>
      </w:r>
    </w:p>
    <w:p w:rsidR="00844B9C" w:rsidRDefault="00844B9C" w:rsidP="00844B9C">
      <w:pPr>
        <w:pStyle w:val="ListParagraph"/>
        <w:numPr>
          <w:ilvl w:val="0"/>
          <w:numId w:val="7"/>
        </w:numPr>
      </w:pPr>
      <w:r>
        <w:t xml:space="preserve">Teams use the class </w:t>
      </w:r>
      <w:hyperlink r:id="rId12" w:history="1">
        <w:proofErr w:type="spellStart"/>
        <w:r w:rsidRPr="00223144">
          <w:rPr>
            <w:rStyle w:val="Hyperlink"/>
            <w:rFonts w:ascii="Courier New" w:hAnsi="Courier New" w:cs="Courier New"/>
          </w:rPr>
          <w:t>java.util.concurrent.ArrayBlockingQueue</w:t>
        </w:r>
        <w:proofErr w:type="spellEnd"/>
      </w:hyperlink>
      <w:r>
        <w:t xml:space="preserve"> which is provided by the </w:t>
      </w:r>
      <w:r w:rsidR="00223144">
        <w:t>Java Development Kit (JDK)</w:t>
      </w:r>
      <w:r>
        <w:t xml:space="preserve"> runtime library. </w:t>
      </w:r>
      <w:proofErr w:type="spellStart"/>
      <w:r>
        <w:t>ArrayBlockingQueue</w:t>
      </w:r>
      <w:proofErr w:type="spellEnd"/>
      <w:r>
        <w:t xml:space="preserve"> implements the needed blocking behavior as described above. </w:t>
      </w:r>
      <w:r w:rsidRPr="009B1566">
        <w:rPr>
          <w:u w:val="single"/>
        </w:rPr>
        <w:t xml:space="preserve">The use of </w:t>
      </w:r>
      <w:proofErr w:type="spellStart"/>
      <w:r w:rsidR="009B1566" w:rsidRPr="009B1566">
        <w:rPr>
          <w:u w:val="single"/>
        </w:rPr>
        <w:t>ArrayBlockingQueue</w:t>
      </w:r>
      <w:proofErr w:type="spellEnd"/>
      <w:r w:rsidR="009B1566" w:rsidRPr="009B1566">
        <w:rPr>
          <w:u w:val="single"/>
        </w:rPr>
        <w:t xml:space="preserve"> </w:t>
      </w:r>
      <w:r w:rsidRPr="009B1566">
        <w:rPr>
          <w:u w:val="single"/>
        </w:rPr>
        <w:t>provides less than full credit for the project</w:t>
      </w:r>
      <w:r>
        <w:t xml:space="preserve">. </w:t>
      </w:r>
    </w:p>
    <w:p w:rsidR="00844B9C" w:rsidRPr="009C5694" w:rsidRDefault="00844B9C" w:rsidP="00844B9C">
      <w:pPr>
        <w:pStyle w:val="ListParagraph"/>
        <w:numPr>
          <w:ilvl w:val="0"/>
          <w:numId w:val="7"/>
        </w:numPr>
      </w:pPr>
      <w:r w:rsidRPr="009C5694">
        <w:t xml:space="preserve">Teams implement their own </w:t>
      </w:r>
      <w:proofErr w:type="spellStart"/>
      <w:r w:rsidRPr="009C5694">
        <w:t>BlockingFIFO</w:t>
      </w:r>
      <w:proofErr w:type="spellEnd"/>
      <w:r w:rsidRPr="009C5694">
        <w:t xml:space="preserve"> queue. The </w:t>
      </w:r>
      <w:r w:rsidR="003E2047">
        <w:rPr>
          <w:u w:val="single"/>
        </w:rPr>
        <w:t>three</w:t>
      </w:r>
      <w:r w:rsidR="00186B61" w:rsidRPr="009C5694">
        <w:t xml:space="preserve"> </w:t>
      </w:r>
      <w:r w:rsidR="00B35FFF" w:rsidRPr="009C5694">
        <w:t xml:space="preserve">restrictions are </w:t>
      </w:r>
      <w:r w:rsidR="009C5694" w:rsidRPr="009C5694">
        <w:t xml:space="preserve">1) teams must implement their </w:t>
      </w:r>
      <w:proofErr w:type="spellStart"/>
      <w:r w:rsidR="009C5694" w:rsidRPr="009C5694">
        <w:t>BlockingFIFO</w:t>
      </w:r>
      <w:proofErr w:type="spellEnd"/>
      <w:r w:rsidR="009C5694" w:rsidRPr="009C5694">
        <w:t xml:space="preserve"> using the </w:t>
      </w:r>
      <w:proofErr w:type="spellStart"/>
      <w:r w:rsidR="009C5694" w:rsidRPr="009C5694">
        <w:t>boundedbuffer</w:t>
      </w:r>
      <w:proofErr w:type="spellEnd"/>
      <w:r w:rsidR="009C5694" w:rsidRPr="009C5694">
        <w:t xml:space="preserve"> design as provided in the book (and later in this document) 2</w:t>
      </w:r>
      <w:r w:rsidR="00B35FFF" w:rsidRPr="009C5694">
        <w:t xml:space="preserve">) </w:t>
      </w:r>
      <w:r w:rsidR="00186B61" w:rsidRPr="009C5694">
        <w:t xml:space="preserve">the </w:t>
      </w:r>
      <w:proofErr w:type="spellStart"/>
      <w:r w:rsidR="009C5694" w:rsidRPr="009C5694">
        <w:t>Blocking</w:t>
      </w:r>
      <w:r w:rsidR="00186B61" w:rsidRPr="009C5694">
        <w:t>FIFO</w:t>
      </w:r>
      <w:proofErr w:type="spellEnd"/>
      <w:r w:rsidR="00186B61" w:rsidRPr="009C5694">
        <w:t xml:space="preserve"> </w:t>
      </w:r>
      <w:r w:rsidR="00880E13" w:rsidRPr="009C5694">
        <w:t xml:space="preserve">must implement using </w:t>
      </w:r>
      <w:r w:rsidR="009C5694" w:rsidRPr="009C5694">
        <w:t xml:space="preserve">Java Objects as </w:t>
      </w:r>
      <w:r w:rsidR="00B96233" w:rsidRPr="009C5694">
        <w:t>monitors</w:t>
      </w:r>
      <w:r w:rsidR="00880E13" w:rsidRPr="009C5694">
        <w:t xml:space="preserve"> </w:t>
      </w:r>
      <w:r w:rsidR="00FA26BE">
        <w:t xml:space="preserve">as described in this document </w:t>
      </w:r>
      <w:r w:rsidR="00880E13" w:rsidRPr="009C5694">
        <w:t>and</w:t>
      </w:r>
      <w:r w:rsidR="00FA26BE">
        <w:t>,</w:t>
      </w:r>
      <w:r w:rsidR="00880E13" w:rsidRPr="009C5694">
        <w:t xml:space="preserve"> </w:t>
      </w:r>
      <w:r w:rsidR="003E2047">
        <w:t>3</w:t>
      </w:r>
      <w:r w:rsidR="00B35FFF" w:rsidRPr="009C5694">
        <w:t xml:space="preserve">) </w:t>
      </w:r>
      <w:r w:rsidR="00880E13" w:rsidRPr="009C5694">
        <w:t xml:space="preserve">implementations must be based on using an </w:t>
      </w:r>
      <w:r w:rsidR="00B35FFF" w:rsidRPr="009C5694">
        <w:t>a</w:t>
      </w:r>
      <w:r w:rsidR="00880E13" w:rsidRPr="009C5694">
        <w:t>rray of Task as its container.</w:t>
      </w:r>
      <w:r w:rsidR="00186B61" w:rsidRPr="009C5694">
        <w:t xml:space="preserve"> That is, the size of the queue must be fixed when the container is created.</w:t>
      </w:r>
      <w:r w:rsidR="00B560B0" w:rsidRPr="009C5694">
        <w:t xml:space="preserve"> The FIFO implementation size (array length) </w:t>
      </w:r>
      <w:r w:rsidR="004012A9" w:rsidRPr="009C5694">
        <w:t xml:space="preserve">must </w:t>
      </w:r>
      <w:r w:rsidR="00B560B0" w:rsidRPr="009C5694">
        <w:t>be no more than 100 elements.</w:t>
      </w:r>
      <w:r w:rsidR="00880E13" w:rsidRPr="009C5694">
        <w:t xml:space="preserve"> Implementations cannot use </w:t>
      </w:r>
      <w:r w:rsidR="00B35FFF" w:rsidRPr="009C5694">
        <w:t xml:space="preserve">any of </w:t>
      </w:r>
      <w:r w:rsidR="00B560B0" w:rsidRPr="009C5694">
        <w:t xml:space="preserve">Java’s </w:t>
      </w:r>
      <w:r w:rsidR="00186B61" w:rsidRPr="009C5694">
        <w:t xml:space="preserve">built-in </w:t>
      </w:r>
      <w:r w:rsidR="00880E13" w:rsidRPr="009C5694">
        <w:t xml:space="preserve">container </w:t>
      </w:r>
      <w:r w:rsidR="00186B61" w:rsidRPr="009C5694">
        <w:t xml:space="preserve">classes </w:t>
      </w:r>
      <w:r w:rsidR="00880E13" w:rsidRPr="009C5694">
        <w:t xml:space="preserve">(e.g. </w:t>
      </w:r>
      <w:proofErr w:type="spellStart"/>
      <w:r w:rsidR="00B96233" w:rsidRPr="009C5694">
        <w:t>ArrayList</w:t>
      </w:r>
      <w:proofErr w:type="spellEnd"/>
      <w:r w:rsidR="00B96233" w:rsidRPr="009C5694">
        <w:t>) which has its own synchronization.</w:t>
      </w:r>
    </w:p>
    <w:p w:rsidR="00697AD7" w:rsidRDefault="002933F5" w:rsidP="00697AD7">
      <w:pPr>
        <w:pStyle w:val="Heading1"/>
      </w:pPr>
      <w:r>
        <w:t xml:space="preserve">Project </w:t>
      </w:r>
      <w:r w:rsidR="00697AD7">
        <w:t>Requirements</w:t>
      </w:r>
    </w:p>
    <w:p w:rsidR="002933F5" w:rsidRPr="002933F5" w:rsidRDefault="002933F5" w:rsidP="002933F5">
      <w:pPr>
        <w:rPr>
          <w:u w:val="single"/>
        </w:rPr>
      </w:pPr>
      <w:r w:rsidRPr="002933F5">
        <w:rPr>
          <w:u w:val="single"/>
        </w:rPr>
        <w:t xml:space="preserve">Be sure to read and understand these project requirements. Your submissions will be held accountable for them. </w:t>
      </w:r>
    </w:p>
    <w:p w:rsidR="009C5694" w:rsidRPr="00E900DF" w:rsidRDefault="009C5694" w:rsidP="00C958E3">
      <w:pPr>
        <w:pStyle w:val="ListParagraph"/>
        <w:numPr>
          <w:ilvl w:val="0"/>
          <w:numId w:val="1"/>
        </w:numPr>
        <w:rPr>
          <w:b/>
          <w:color w:val="C00000"/>
        </w:rPr>
      </w:pPr>
      <w:r w:rsidRPr="00E900DF">
        <w:rPr>
          <w:b/>
          <w:color w:val="C00000"/>
        </w:rPr>
        <w:t xml:space="preserve">The </w:t>
      </w:r>
      <w:proofErr w:type="spellStart"/>
      <w:r w:rsidRPr="00E900DF">
        <w:rPr>
          <w:b/>
          <w:color w:val="C00000"/>
        </w:rPr>
        <w:t>BlockingFIFO</w:t>
      </w:r>
      <w:proofErr w:type="spellEnd"/>
      <w:r w:rsidRPr="00E900DF">
        <w:rPr>
          <w:b/>
          <w:color w:val="C00000"/>
        </w:rPr>
        <w:t xml:space="preserve"> must implement the design given for </w:t>
      </w:r>
      <w:proofErr w:type="spellStart"/>
      <w:r w:rsidRPr="00E900DF">
        <w:rPr>
          <w:b/>
          <w:color w:val="C00000"/>
        </w:rPr>
        <w:t>boundedbuffer</w:t>
      </w:r>
      <w:proofErr w:type="spellEnd"/>
      <w:r w:rsidRPr="00E900DF">
        <w:rPr>
          <w:b/>
          <w:color w:val="C00000"/>
        </w:rPr>
        <w:t xml:space="preserve"> as described in the text book, and later in this document</w:t>
      </w:r>
      <w:r w:rsidR="00C958E3" w:rsidRPr="00E900DF">
        <w:rPr>
          <w:b/>
          <w:color w:val="C00000"/>
        </w:rPr>
        <w:t xml:space="preserve"> (See the section </w:t>
      </w:r>
      <w:proofErr w:type="spellStart"/>
      <w:r w:rsidR="00C958E3" w:rsidRPr="00E900DF">
        <w:rPr>
          <w:b/>
          <w:color w:val="C00000"/>
        </w:rPr>
        <w:t>BlockingFIFO</w:t>
      </w:r>
      <w:proofErr w:type="spellEnd"/>
      <w:r w:rsidR="00C958E3" w:rsidRPr="00E900DF">
        <w:rPr>
          <w:b/>
          <w:color w:val="C00000"/>
        </w:rPr>
        <w:t xml:space="preserve"> Implementation Notes)</w:t>
      </w:r>
      <w:r w:rsidRPr="00E900DF">
        <w:rPr>
          <w:b/>
          <w:color w:val="C00000"/>
        </w:rPr>
        <w:t>.</w:t>
      </w:r>
      <w:r w:rsidR="00C958E3" w:rsidRPr="00E900DF">
        <w:rPr>
          <w:b/>
          <w:color w:val="C00000"/>
        </w:rPr>
        <w:t xml:space="preserve"> Any other </w:t>
      </w:r>
      <w:r w:rsidR="004A2FA7" w:rsidRPr="00E900DF">
        <w:rPr>
          <w:b/>
          <w:color w:val="C00000"/>
        </w:rPr>
        <w:t xml:space="preserve">FIFO </w:t>
      </w:r>
      <w:r w:rsidR="00C958E3" w:rsidRPr="00E900DF">
        <w:rPr>
          <w:b/>
          <w:color w:val="C00000"/>
        </w:rPr>
        <w:t xml:space="preserve">design will not receive credit for the implementation. </w:t>
      </w:r>
    </w:p>
    <w:p w:rsidR="00C61CBE" w:rsidRPr="00F774D9" w:rsidRDefault="00C61CBE" w:rsidP="00F774D9">
      <w:pPr>
        <w:pStyle w:val="ListParagraph"/>
        <w:numPr>
          <w:ilvl w:val="0"/>
          <w:numId w:val="1"/>
        </w:numPr>
        <w:rPr>
          <w:b/>
        </w:rPr>
      </w:pPr>
      <w:r w:rsidRPr="00F774D9">
        <w:rPr>
          <w:b/>
        </w:rPr>
        <w:t>The</w:t>
      </w:r>
      <w:r w:rsidR="009C5694">
        <w:rPr>
          <w:b/>
        </w:rPr>
        <w:t xml:space="preserve"> </w:t>
      </w:r>
      <w:proofErr w:type="spellStart"/>
      <w:r w:rsidR="009C5694">
        <w:rPr>
          <w:b/>
        </w:rPr>
        <w:t>BlockingFIFO</w:t>
      </w:r>
      <w:proofErr w:type="spellEnd"/>
      <w:r w:rsidR="009C5694">
        <w:rPr>
          <w:b/>
        </w:rPr>
        <w:t xml:space="preserve"> must implement its synchronization </w:t>
      </w:r>
      <w:r w:rsidR="00FA26BE">
        <w:rPr>
          <w:b/>
        </w:rPr>
        <w:t xml:space="preserve">using </w:t>
      </w:r>
      <w:r w:rsidR="009C5694">
        <w:rPr>
          <w:b/>
        </w:rPr>
        <w:t>Java Objects as monitors</w:t>
      </w:r>
      <w:r w:rsidRPr="00F774D9">
        <w:rPr>
          <w:b/>
        </w:rPr>
        <w:t xml:space="preserve">. </w:t>
      </w:r>
      <w:r w:rsidR="00223144">
        <w:rPr>
          <w:b/>
        </w:rPr>
        <w:t>You cannot use Semaphores</w:t>
      </w:r>
      <w:r w:rsidR="00FA26BE">
        <w:rPr>
          <w:b/>
        </w:rPr>
        <w:t>, Locks,</w:t>
      </w:r>
      <w:r w:rsidR="00223144">
        <w:rPr>
          <w:b/>
        </w:rPr>
        <w:t xml:space="preserve"> </w:t>
      </w:r>
      <w:r w:rsidR="00FA26BE">
        <w:rPr>
          <w:b/>
        </w:rPr>
        <w:t xml:space="preserve">or </w:t>
      </w:r>
      <w:r w:rsidR="00223144">
        <w:rPr>
          <w:b/>
        </w:rPr>
        <w:t xml:space="preserve">other </w:t>
      </w:r>
      <w:r w:rsidR="00FA26BE">
        <w:rPr>
          <w:b/>
        </w:rPr>
        <w:t>synchronization mechanisms offered by Java</w:t>
      </w:r>
      <w:r w:rsidR="00223144">
        <w:rPr>
          <w:b/>
        </w:rPr>
        <w:t>.</w:t>
      </w:r>
    </w:p>
    <w:p w:rsidR="00C61CBE" w:rsidRPr="00C61CBE" w:rsidRDefault="00C61CBE" w:rsidP="00697AD7">
      <w:pPr>
        <w:pStyle w:val="ListParagraph"/>
        <w:numPr>
          <w:ilvl w:val="0"/>
          <w:numId w:val="1"/>
        </w:numPr>
        <w:rPr>
          <w:b/>
        </w:rPr>
      </w:pPr>
      <w:r w:rsidRPr="00C61CBE">
        <w:rPr>
          <w:b/>
        </w:rPr>
        <w:t>The classes implemen</w:t>
      </w:r>
      <w:r w:rsidR="009C5694">
        <w:rPr>
          <w:b/>
        </w:rPr>
        <w:t xml:space="preserve">ting the </w:t>
      </w:r>
      <w:proofErr w:type="spellStart"/>
      <w:r w:rsidR="009C5694">
        <w:rPr>
          <w:b/>
        </w:rPr>
        <w:t>TaskExecutor</w:t>
      </w:r>
      <w:proofErr w:type="spellEnd"/>
      <w:r w:rsidR="009C5694">
        <w:rPr>
          <w:b/>
        </w:rPr>
        <w:t xml:space="preserve">, </w:t>
      </w:r>
      <w:proofErr w:type="spellStart"/>
      <w:r w:rsidR="009C5694">
        <w:rPr>
          <w:b/>
        </w:rPr>
        <w:t>Blocking</w:t>
      </w:r>
      <w:r w:rsidRPr="00C61CBE">
        <w:rPr>
          <w:b/>
        </w:rPr>
        <w:t>FIFO</w:t>
      </w:r>
      <w:proofErr w:type="spellEnd"/>
      <w:r w:rsidRPr="00C61CBE">
        <w:rPr>
          <w:b/>
        </w:rPr>
        <w:t xml:space="preserve">, Thread Pool cannot contain synchronized methods. </w:t>
      </w:r>
      <w:proofErr w:type="gramStart"/>
      <w:r w:rsidRPr="00C61CBE">
        <w:rPr>
          <w:b/>
        </w:rPr>
        <w:t>All of</w:t>
      </w:r>
      <w:proofErr w:type="gramEnd"/>
      <w:r w:rsidRPr="00C61CBE">
        <w:rPr>
          <w:b/>
        </w:rPr>
        <w:t xml:space="preserve"> the synchronization must be implemented using primitive </w:t>
      </w:r>
      <w:r w:rsidR="005F60B1">
        <w:rPr>
          <w:b/>
        </w:rPr>
        <w:t xml:space="preserve">Object </w:t>
      </w:r>
      <w:r w:rsidR="00B43F25">
        <w:rPr>
          <w:b/>
        </w:rPr>
        <w:t>monitors</w:t>
      </w:r>
      <w:r w:rsidR="006437A1">
        <w:rPr>
          <w:b/>
        </w:rPr>
        <w:t>. However,</w:t>
      </w:r>
      <w:r w:rsidR="00562B25">
        <w:rPr>
          <w:b/>
        </w:rPr>
        <w:t xml:space="preserve"> synchronized block can be used. </w:t>
      </w:r>
    </w:p>
    <w:p w:rsidR="00697AD7" w:rsidRDefault="00697AD7" w:rsidP="00697AD7">
      <w:pPr>
        <w:pStyle w:val="ListParagraph"/>
        <w:numPr>
          <w:ilvl w:val="0"/>
          <w:numId w:val="1"/>
        </w:numPr>
      </w:pPr>
      <w:r>
        <w:t xml:space="preserve">The project will provide an implementation of the provided </w:t>
      </w:r>
      <w:proofErr w:type="spellStart"/>
      <w:r>
        <w:t>TaskExecutor</w:t>
      </w:r>
      <w:proofErr w:type="spellEnd"/>
      <w:r>
        <w:t xml:space="preserve"> interface. </w:t>
      </w:r>
    </w:p>
    <w:p w:rsidR="00697AD7" w:rsidRDefault="00697AD7" w:rsidP="00697AD7">
      <w:pPr>
        <w:pStyle w:val="ListParagraph"/>
        <w:numPr>
          <w:ilvl w:val="0"/>
          <w:numId w:val="1"/>
        </w:numPr>
      </w:pPr>
      <w:r>
        <w:t xml:space="preserve">The </w:t>
      </w:r>
      <w:proofErr w:type="spellStart"/>
      <w:r>
        <w:t>TaskExecutor</w:t>
      </w:r>
      <w:proofErr w:type="spellEnd"/>
      <w:r>
        <w:t xml:space="preserve"> will accept</w:t>
      </w:r>
      <w:r w:rsidR="00D72335">
        <w:t xml:space="preserve"> and execute</w:t>
      </w:r>
      <w:r>
        <w:t xml:space="preserve"> implementations of the provided Task interface.</w:t>
      </w:r>
    </w:p>
    <w:p w:rsidR="00697AD7" w:rsidRDefault="00697AD7" w:rsidP="00697AD7">
      <w:pPr>
        <w:pStyle w:val="ListParagraph"/>
        <w:numPr>
          <w:ilvl w:val="0"/>
          <w:numId w:val="1"/>
        </w:numPr>
      </w:pPr>
      <w:r>
        <w:t xml:space="preserve">The </w:t>
      </w:r>
      <w:proofErr w:type="spellStart"/>
      <w:r>
        <w:t>TaskExecutor</w:t>
      </w:r>
      <w:proofErr w:type="spellEnd"/>
      <w:r>
        <w:t xml:space="preserve"> and Task interface must implement the </w:t>
      </w:r>
      <w:r w:rsidR="00B35FFF">
        <w:t xml:space="preserve">interface </w:t>
      </w:r>
      <w:r w:rsidR="000801DD">
        <w:t>definitions</w:t>
      </w:r>
      <w:r>
        <w:t xml:space="preserve"> given </w:t>
      </w:r>
      <w:r w:rsidR="00D72335">
        <w:t xml:space="preserve">in the </w:t>
      </w:r>
      <w:r w:rsidR="00FA26BE">
        <w:t xml:space="preserve">student development project </w:t>
      </w:r>
      <w:r w:rsidR="00D72335">
        <w:t>source file</w:t>
      </w:r>
      <w:r w:rsidR="000801DD">
        <w:t>s</w:t>
      </w:r>
      <w:r w:rsidR="00D72335">
        <w:t xml:space="preserve"> </w:t>
      </w:r>
      <w:r w:rsidRPr="00B35FFF">
        <w:rPr>
          <w:u w:val="single"/>
        </w:rPr>
        <w:t>including package and exact method signatures</w:t>
      </w:r>
      <w:r>
        <w:t xml:space="preserve"> i.e. no changes </w:t>
      </w:r>
      <w:r w:rsidR="000801DD">
        <w:t xml:space="preserve">to the interfaces </w:t>
      </w:r>
      <w:r>
        <w:t xml:space="preserve">are allowed. </w:t>
      </w:r>
    </w:p>
    <w:p w:rsidR="00D751ED" w:rsidRDefault="00D751ED" w:rsidP="00D751ED">
      <w:pPr>
        <w:pStyle w:val="ListParagraph"/>
        <w:numPr>
          <w:ilvl w:val="0"/>
          <w:numId w:val="1"/>
        </w:numPr>
      </w:pPr>
      <w:r>
        <w:t>You have bee</w:t>
      </w:r>
      <w:r w:rsidR="00B43F25">
        <w:t xml:space="preserve">n provided with </w:t>
      </w:r>
      <w:r>
        <w:t xml:space="preserve">the source for the test program </w:t>
      </w:r>
      <w:proofErr w:type="spellStart"/>
      <w:r w:rsidRPr="00D751ED">
        <w:t>TaskExecutorTest</w:t>
      </w:r>
      <w:proofErr w:type="spellEnd"/>
      <w:r>
        <w:t xml:space="preserve"> and the task </w:t>
      </w:r>
      <w:proofErr w:type="spellStart"/>
      <w:r>
        <w:t>SimpleTestTask</w:t>
      </w:r>
      <w:proofErr w:type="spellEnd"/>
      <w:r>
        <w:t xml:space="preserve"> both of which you can use to exercise and verify your </w:t>
      </w:r>
      <w:proofErr w:type="spellStart"/>
      <w:r>
        <w:t>TaskExecutor</w:t>
      </w:r>
      <w:proofErr w:type="spellEnd"/>
      <w:r>
        <w:t xml:space="preserve"> implementations. </w:t>
      </w:r>
      <w:r w:rsidRPr="00D751ED">
        <w:rPr>
          <w:u w:val="single"/>
        </w:rPr>
        <w:t>However, you must not modify either</w:t>
      </w:r>
      <w:r>
        <w:rPr>
          <w:u w:val="single"/>
        </w:rPr>
        <w:t xml:space="preserve"> of these </w:t>
      </w:r>
      <w:r w:rsidR="00FB6E34">
        <w:rPr>
          <w:u w:val="single"/>
        </w:rPr>
        <w:t xml:space="preserve">test </w:t>
      </w:r>
      <w:r>
        <w:rPr>
          <w:u w:val="single"/>
        </w:rPr>
        <w:t>classes</w:t>
      </w:r>
      <w:r>
        <w:t xml:space="preserve">. Grading will be evaluated using unmodified versions of these </w:t>
      </w:r>
      <w:r w:rsidR="00FB6E34">
        <w:t xml:space="preserve">test </w:t>
      </w:r>
      <w:r>
        <w:t>classes.</w:t>
      </w:r>
    </w:p>
    <w:p w:rsidR="005A0F0C" w:rsidRDefault="005A0F0C" w:rsidP="005A0F0C">
      <w:pPr>
        <w:pStyle w:val="ListParagraph"/>
        <w:numPr>
          <w:ilvl w:val="0"/>
          <w:numId w:val="1"/>
        </w:numPr>
      </w:pPr>
      <w:r>
        <w:t xml:space="preserve">Each thread </w:t>
      </w:r>
      <w:r w:rsidR="00E30DBD">
        <w:t>will</w:t>
      </w:r>
      <w:r>
        <w:t xml:space="preserve"> be assigned a unique name when created. See </w:t>
      </w:r>
      <w:proofErr w:type="spellStart"/>
      <w:r>
        <w:t>Thread.setName</w:t>
      </w:r>
      <w:proofErr w:type="spellEnd"/>
      <w:r>
        <w:t xml:space="preserve">(String). </w:t>
      </w:r>
    </w:p>
    <w:p w:rsidR="00697AD7" w:rsidRDefault="00697AD7" w:rsidP="00697AD7">
      <w:pPr>
        <w:pStyle w:val="ListParagraph"/>
        <w:numPr>
          <w:ilvl w:val="0"/>
          <w:numId w:val="1"/>
        </w:numPr>
      </w:pPr>
      <w:r>
        <w:t xml:space="preserve">Threads </w:t>
      </w:r>
      <w:r w:rsidR="00E30DBD">
        <w:t xml:space="preserve">will </w:t>
      </w:r>
      <w:r>
        <w:t>be maintained in</w:t>
      </w:r>
      <w:r w:rsidR="000801DD">
        <w:t xml:space="preserve"> a pool and reused to execute multiple </w:t>
      </w:r>
      <w:r>
        <w:t>Task</w:t>
      </w:r>
      <w:r w:rsidR="000801DD">
        <w:t>s</w:t>
      </w:r>
      <w:r>
        <w:t xml:space="preserve">. Threads </w:t>
      </w:r>
      <w:r w:rsidR="000801DD">
        <w:rPr>
          <w:u w:val="single"/>
        </w:rPr>
        <w:t xml:space="preserve">are </w:t>
      </w:r>
      <w:r w:rsidRPr="005E0CBC">
        <w:rPr>
          <w:u w:val="single"/>
        </w:rPr>
        <w:t>not</w:t>
      </w:r>
      <w:r>
        <w:t xml:space="preserve"> </w:t>
      </w:r>
      <w:r w:rsidR="000801DD">
        <w:t xml:space="preserve">to </w:t>
      </w:r>
      <w:r>
        <w:t xml:space="preserve">be created and destroyed for each task’s execution. </w:t>
      </w:r>
    </w:p>
    <w:p w:rsidR="002933F5" w:rsidRDefault="002933F5" w:rsidP="00697AD7">
      <w:pPr>
        <w:pStyle w:val="ListParagraph"/>
        <w:numPr>
          <w:ilvl w:val="0"/>
          <w:numId w:val="1"/>
        </w:numPr>
      </w:pPr>
      <w:r w:rsidRPr="002933F5">
        <w:rPr>
          <w:u w:val="single"/>
        </w:rPr>
        <w:lastRenderedPageBreak/>
        <w:t>Exceptions thrown during Task execution cannot cause the failure of the executing thread</w:t>
      </w:r>
      <w:r>
        <w:t>. It is suggested that Task execution be wrapped in a try / catch block that logs an</w:t>
      </w:r>
      <w:r w:rsidR="00D10B6E">
        <w:t>d ignores the caught exceptions.</w:t>
      </w:r>
    </w:p>
    <w:p w:rsidR="00697AD7" w:rsidRDefault="00697AD7" w:rsidP="00697AD7">
      <w:pPr>
        <w:pStyle w:val="ListParagraph"/>
        <w:numPr>
          <w:ilvl w:val="0"/>
          <w:numId w:val="1"/>
        </w:numPr>
      </w:pPr>
      <w:r>
        <w:t>Tasks</w:t>
      </w:r>
      <w:r w:rsidR="00E30DBD">
        <w:t xml:space="preserve"> will</w:t>
      </w:r>
      <w:r>
        <w:t xml:space="preserve"> </w:t>
      </w:r>
      <w:r w:rsidR="00E30DBD">
        <w:t xml:space="preserve">execute </w:t>
      </w:r>
      <w:r>
        <w:t xml:space="preserve">concurrently on N threads where N </w:t>
      </w:r>
      <w:r w:rsidR="00D72335">
        <w:t xml:space="preserve">is the thread pool size and is provided as a service </w:t>
      </w:r>
      <w:r>
        <w:t xml:space="preserve">initialization parameter. </w:t>
      </w:r>
    </w:p>
    <w:p w:rsidR="00087EDD" w:rsidRPr="00133708" w:rsidRDefault="00087EDD" w:rsidP="00697AD7">
      <w:pPr>
        <w:pStyle w:val="ListParagraph"/>
        <w:numPr>
          <w:ilvl w:val="0"/>
          <w:numId w:val="1"/>
        </w:numPr>
      </w:pPr>
      <w:r w:rsidRPr="00133708">
        <w:t xml:space="preserve">The </w:t>
      </w:r>
      <w:proofErr w:type="spellStart"/>
      <w:r w:rsidR="005F60B1">
        <w:t>Blocking</w:t>
      </w:r>
      <w:r w:rsidRPr="00133708">
        <w:t>FIFO</w:t>
      </w:r>
      <w:proofErr w:type="spellEnd"/>
      <w:r w:rsidRPr="00133708">
        <w:t xml:space="preserve"> implementation </w:t>
      </w:r>
      <w:r w:rsidR="00FB59FA" w:rsidRPr="00133708">
        <w:t xml:space="preserve">must </w:t>
      </w:r>
      <w:r w:rsidR="006774D8" w:rsidRPr="00133708">
        <w:t xml:space="preserve">use an </w:t>
      </w:r>
      <w:r w:rsidR="00411BA9" w:rsidRPr="00133708">
        <w:t>A</w:t>
      </w:r>
      <w:r w:rsidR="006774D8" w:rsidRPr="00133708">
        <w:t xml:space="preserve">rray to store tasks. You cannot use </w:t>
      </w:r>
      <w:r w:rsidR="00133708" w:rsidRPr="00133708">
        <w:t xml:space="preserve">synchronized </w:t>
      </w:r>
      <w:r w:rsidR="006774D8" w:rsidRPr="00133708">
        <w:t xml:space="preserve">data structures such as </w:t>
      </w:r>
      <w:proofErr w:type="spellStart"/>
      <w:r w:rsidR="006774D8" w:rsidRPr="00133708">
        <w:t>ArrayList</w:t>
      </w:r>
      <w:proofErr w:type="spellEnd"/>
      <w:r w:rsidR="00F923EF" w:rsidRPr="00133708">
        <w:t xml:space="preserve"> to implement your blocking queue</w:t>
      </w:r>
      <w:r w:rsidR="006774D8" w:rsidRPr="00133708">
        <w:t>.</w:t>
      </w:r>
    </w:p>
    <w:p w:rsidR="006774D8" w:rsidRPr="00FB59FA" w:rsidRDefault="00087EDD" w:rsidP="00697AD7">
      <w:pPr>
        <w:pStyle w:val="ListParagraph"/>
        <w:numPr>
          <w:ilvl w:val="0"/>
          <w:numId w:val="1"/>
        </w:numPr>
      </w:pPr>
      <w:r w:rsidRPr="00133708">
        <w:rPr>
          <w:i/>
        </w:rPr>
        <w:t xml:space="preserve">The </w:t>
      </w:r>
      <w:proofErr w:type="spellStart"/>
      <w:r w:rsidR="005F60B1">
        <w:t>BlockingFIFO</w:t>
      </w:r>
      <w:proofErr w:type="spellEnd"/>
      <w:r w:rsidR="005F60B1">
        <w:t xml:space="preserve"> </w:t>
      </w:r>
      <w:r w:rsidRPr="00133708">
        <w:rPr>
          <w:i/>
        </w:rPr>
        <w:t>implementation must use an array of length no more than 100 elements.</w:t>
      </w:r>
      <w:r w:rsidR="006774D8" w:rsidRPr="00133708">
        <w:t xml:space="preserve"> </w:t>
      </w:r>
      <w:r w:rsidRPr="00133708">
        <w:t>The</w:t>
      </w:r>
      <w:r>
        <w:t xml:space="preserve"> reason for this requirement is that an array larger that the number of tasks injected during testing will not exercise the blocking nature of FIFO </w:t>
      </w:r>
      <w:proofErr w:type="gramStart"/>
      <w:r>
        <w:t>put(</w:t>
      </w:r>
      <w:proofErr w:type="gramEnd"/>
      <w:r>
        <w:t>) operations.</w:t>
      </w:r>
    </w:p>
    <w:p w:rsidR="00E30DBD" w:rsidRDefault="00E30DBD" w:rsidP="00697AD7">
      <w:pPr>
        <w:pStyle w:val="ListParagraph"/>
        <w:numPr>
          <w:ilvl w:val="0"/>
          <w:numId w:val="1"/>
        </w:numPr>
      </w:pPr>
      <w:r>
        <w:t>When the number of</w:t>
      </w:r>
      <w:r w:rsidR="006437A1">
        <w:t xml:space="preserve"> inserted</w:t>
      </w:r>
      <w:r>
        <w:t xml:space="preserve"> tasks exceeds the number of threads, unexecuted </w:t>
      </w:r>
      <w:r w:rsidR="00C62DC6">
        <w:t>tasks</w:t>
      </w:r>
      <w:r>
        <w:t xml:space="preserve"> will remain on th</w:t>
      </w:r>
      <w:r w:rsidR="000801DD">
        <w:t xml:space="preserve">e </w:t>
      </w:r>
      <w:proofErr w:type="spellStart"/>
      <w:r w:rsidR="005F60B1">
        <w:t>Blocking</w:t>
      </w:r>
      <w:r w:rsidR="000801DD">
        <w:t>FIFO</w:t>
      </w:r>
      <w:proofErr w:type="spellEnd"/>
      <w:r w:rsidR="000801DD">
        <w:t xml:space="preserve"> until removed by a</w:t>
      </w:r>
      <w:r w:rsidR="006437A1">
        <w:t xml:space="preserve"> task running </w:t>
      </w:r>
      <w:r w:rsidR="000801DD">
        <w:t>thread</w:t>
      </w:r>
      <w:r>
        <w:t xml:space="preserve">. </w:t>
      </w:r>
    </w:p>
    <w:p w:rsidR="00E30DBD" w:rsidRDefault="00E30DBD" w:rsidP="00E30DBD">
      <w:pPr>
        <w:pStyle w:val="ListParagraph"/>
        <w:numPr>
          <w:ilvl w:val="0"/>
          <w:numId w:val="1"/>
        </w:numPr>
      </w:pPr>
      <w:r>
        <w:t xml:space="preserve">Every </w:t>
      </w:r>
      <w:r w:rsidR="00087EDD">
        <w:t>pool</w:t>
      </w:r>
      <w:r w:rsidR="00FA26BE">
        <w:t>ed</w:t>
      </w:r>
      <w:r w:rsidR="00087EDD">
        <w:t xml:space="preserve"> </w:t>
      </w:r>
      <w:r>
        <w:t>thread’s execution must blo</w:t>
      </w:r>
      <w:r w:rsidR="00087EDD">
        <w:t xml:space="preserve">ck when the </w:t>
      </w:r>
      <w:proofErr w:type="spellStart"/>
      <w:r w:rsidR="005F60B1">
        <w:t>BlockingFIFO</w:t>
      </w:r>
      <w:proofErr w:type="spellEnd"/>
      <w:r w:rsidR="005F60B1">
        <w:t xml:space="preserve"> </w:t>
      </w:r>
      <w:r w:rsidR="00087EDD">
        <w:t>is empty i.e. Pool t</w:t>
      </w:r>
      <w:r>
        <w:t xml:space="preserve">hreads should not spin or busy-wait when attempting to obtain a task from the service’s empty FIFO. </w:t>
      </w:r>
    </w:p>
    <w:p w:rsidR="00FB59FA" w:rsidRDefault="00FB59FA" w:rsidP="00E30DBD">
      <w:pPr>
        <w:pStyle w:val="ListParagraph"/>
        <w:numPr>
          <w:ilvl w:val="0"/>
          <w:numId w:val="1"/>
        </w:numPr>
      </w:pPr>
      <w:r>
        <w:t xml:space="preserve">When the </w:t>
      </w:r>
      <w:proofErr w:type="spellStart"/>
      <w:r w:rsidR="005F60B1">
        <w:t>BlockingFIFO</w:t>
      </w:r>
      <w:proofErr w:type="spellEnd"/>
      <w:r w:rsidR="005F60B1">
        <w:t xml:space="preserve"> </w:t>
      </w:r>
      <w:r>
        <w:t xml:space="preserve">is full, </w:t>
      </w:r>
      <w:r w:rsidR="00087EDD">
        <w:t xml:space="preserve">client </w:t>
      </w:r>
      <w:r>
        <w:t xml:space="preserve">threads attempting to add a new task to the queue must block until a Task is removed. </w:t>
      </w:r>
      <w:r w:rsidR="00B43F25">
        <w:t xml:space="preserve">Again, no polling, or busy waiting is allowed. </w:t>
      </w:r>
    </w:p>
    <w:p w:rsidR="00697AD7" w:rsidRPr="00E42068" w:rsidRDefault="00697AD7" w:rsidP="00697AD7">
      <w:pPr>
        <w:pStyle w:val="ListParagraph"/>
        <w:numPr>
          <w:ilvl w:val="0"/>
          <w:numId w:val="1"/>
        </w:numPr>
        <w:rPr>
          <w:b/>
        </w:rPr>
      </w:pPr>
      <w:r w:rsidRPr="00E42068">
        <w:rPr>
          <w:b/>
        </w:rPr>
        <w:t xml:space="preserve">The project will be delivered as a </w:t>
      </w:r>
      <w:r w:rsidR="00CA0ADE" w:rsidRPr="00E42068">
        <w:rPr>
          <w:b/>
        </w:rPr>
        <w:t xml:space="preserve">library </w:t>
      </w:r>
      <w:r w:rsidRPr="00E42068">
        <w:rPr>
          <w:b/>
        </w:rPr>
        <w:t xml:space="preserve">jar file which will be linked with </w:t>
      </w:r>
      <w:r w:rsidR="00CA0ADE" w:rsidRPr="00E42068">
        <w:rPr>
          <w:b/>
        </w:rPr>
        <w:t xml:space="preserve">the test </w:t>
      </w:r>
      <w:r w:rsidRPr="00E42068">
        <w:rPr>
          <w:b/>
        </w:rPr>
        <w:t>application</w:t>
      </w:r>
      <w:r w:rsidR="00CA0ADE" w:rsidRPr="00E42068">
        <w:rPr>
          <w:b/>
        </w:rPr>
        <w:t>s</w:t>
      </w:r>
      <w:r w:rsidRPr="00E42068">
        <w:rPr>
          <w:b/>
        </w:rPr>
        <w:t xml:space="preserve"> used to </w:t>
      </w:r>
      <w:r w:rsidR="00CA0ADE" w:rsidRPr="00E42068">
        <w:rPr>
          <w:b/>
        </w:rPr>
        <w:t xml:space="preserve">initialize </w:t>
      </w:r>
      <w:r w:rsidRPr="00E42068">
        <w:rPr>
          <w:b/>
        </w:rPr>
        <w:t xml:space="preserve">and test the </w:t>
      </w:r>
      <w:proofErr w:type="spellStart"/>
      <w:r w:rsidRPr="00E42068">
        <w:rPr>
          <w:b/>
        </w:rPr>
        <w:t>TaskExecutor’s</w:t>
      </w:r>
      <w:proofErr w:type="spellEnd"/>
      <w:r w:rsidRPr="00E42068">
        <w:rPr>
          <w:b/>
        </w:rPr>
        <w:t xml:space="preserve"> correct implementation. </w:t>
      </w:r>
    </w:p>
    <w:p w:rsidR="00697AD7" w:rsidRDefault="00697AD7" w:rsidP="0068766E">
      <w:pPr>
        <w:pStyle w:val="ListParagraph"/>
        <w:numPr>
          <w:ilvl w:val="0"/>
          <w:numId w:val="1"/>
        </w:numPr>
      </w:pPr>
      <w:r>
        <w:t xml:space="preserve">The </w:t>
      </w:r>
      <w:proofErr w:type="spellStart"/>
      <w:r>
        <w:t>TaskExecutor</w:t>
      </w:r>
      <w:proofErr w:type="spellEnd"/>
      <w:r>
        <w:t xml:space="preserve"> should catch, report</w:t>
      </w:r>
      <w:r w:rsidR="0068766E">
        <w:t xml:space="preserve"> (log)</w:t>
      </w:r>
      <w:r>
        <w:t xml:space="preserve">, and </w:t>
      </w:r>
      <w:r w:rsidR="0068766E">
        <w:t xml:space="preserve">eat </w:t>
      </w:r>
      <w:r>
        <w:t>a</w:t>
      </w:r>
      <w:r w:rsidR="0068766E">
        <w:t xml:space="preserve">ny exceptions thrown during an application-specific </w:t>
      </w:r>
      <w:r w:rsidR="00516075">
        <w:t>Task’s execution i.e. an E</w:t>
      </w:r>
      <w:r w:rsidR="000801DD">
        <w:t xml:space="preserve">xception </w:t>
      </w:r>
      <w:r w:rsidR="00516075">
        <w:t xml:space="preserve">thrown by a Task </w:t>
      </w:r>
      <w:r w:rsidR="000801DD">
        <w:t>should not cause a</w:t>
      </w:r>
      <w:r w:rsidR="00133708">
        <w:t xml:space="preserve"> </w:t>
      </w:r>
      <w:proofErr w:type="spellStart"/>
      <w:r w:rsidR="00133708">
        <w:t>pool’ed</w:t>
      </w:r>
      <w:proofErr w:type="spellEnd"/>
      <w:r w:rsidR="000801DD">
        <w:t xml:space="preserve"> thread to exit. </w:t>
      </w:r>
    </w:p>
    <w:p w:rsidR="00F923EF" w:rsidRDefault="00ED7395" w:rsidP="0068766E">
      <w:pPr>
        <w:pStyle w:val="ListParagraph"/>
        <w:numPr>
          <w:ilvl w:val="0"/>
          <w:numId w:val="1"/>
        </w:numPr>
      </w:pPr>
      <w:r w:rsidRPr="002933F5">
        <w:rPr>
          <w:u w:val="single"/>
        </w:rPr>
        <w:t>Your implementation can</w:t>
      </w:r>
      <w:r w:rsidR="00F923EF" w:rsidRPr="002933F5">
        <w:rPr>
          <w:u w:val="single"/>
        </w:rPr>
        <w:t xml:space="preserve">not print any messages to </w:t>
      </w:r>
      <w:proofErr w:type="spellStart"/>
      <w:r w:rsidR="00F923EF" w:rsidRPr="002933F5">
        <w:rPr>
          <w:u w:val="single"/>
        </w:rPr>
        <w:t>stdout</w:t>
      </w:r>
      <w:proofErr w:type="spellEnd"/>
      <w:r w:rsidR="00F923EF" w:rsidRPr="002933F5">
        <w:t xml:space="preserve">. The number of lines printed </w:t>
      </w:r>
      <w:r w:rsidR="00FB59FA" w:rsidRPr="002933F5">
        <w:t xml:space="preserve">to the console </w:t>
      </w:r>
      <w:r w:rsidR="00F923EF" w:rsidRPr="002933F5">
        <w:t>will be used to determine the correctness of your implementation and any additional lines of text will throw off the count and will cause you</w:t>
      </w:r>
      <w:r w:rsidR="00516075">
        <w:t>r</w:t>
      </w:r>
      <w:r w:rsidR="00F923EF" w:rsidRPr="002933F5">
        <w:t xml:space="preserve"> project to fail. </w:t>
      </w:r>
    </w:p>
    <w:p w:rsidR="000108FB" w:rsidRPr="000108FB" w:rsidRDefault="00516075" w:rsidP="0068766E">
      <w:pPr>
        <w:pStyle w:val="ListParagraph"/>
        <w:numPr>
          <w:ilvl w:val="0"/>
          <w:numId w:val="1"/>
        </w:numPr>
      </w:pPr>
      <w:r>
        <w:t>I</w:t>
      </w:r>
      <w:r w:rsidR="000108FB" w:rsidRPr="000108FB">
        <w:t xml:space="preserve">t is entirely correct for the test application to </w:t>
      </w:r>
      <w:r w:rsidR="000108FB" w:rsidRPr="00EB53B7">
        <w:rPr>
          <w:u w:val="single"/>
        </w:rPr>
        <w:t>not exit</w:t>
      </w:r>
      <w:r w:rsidR="000108FB" w:rsidRPr="000108FB">
        <w:t xml:space="preserve"> once the N tasks have been processed. I will leave it to students to figure out the reason why </w:t>
      </w:r>
      <w:r w:rsidR="000108FB" w:rsidRPr="000108FB">
        <w:sym w:font="Wingdings" w:char="F04A"/>
      </w:r>
      <w:r w:rsidR="000108FB" w:rsidRPr="000108FB">
        <w:t xml:space="preserve">. </w:t>
      </w:r>
    </w:p>
    <w:p w:rsidR="00E069D0" w:rsidRDefault="00E069D0" w:rsidP="000C1F0F">
      <w:pPr>
        <w:pStyle w:val="Heading1"/>
      </w:pPr>
      <w:r>
        <w:t xml:space="preserve">Packaging the </w:t>
      </w:r>
      <w:r w:rsidR="009A3250">
        <w:t>Library JAR File</w:t>
      </w:r>
    </w:p>
    <w:p w:rsidR="00E069D0" w:rsidRPr="00E069D0" w:rsidRDefault="00894B8C" w:rsidP="00E069D0">
      <w:r>
        <w:t xml:space="preserve">Your </w:t>
      </w:r>
      <w:r w:rsidR="000801DD">
        <w:t>implementation</w:t>
      </w:r>
      <w:r w:rsidR="00E069D0">
        <w:t xml:space="preserve"> of the </w:t>
      </w:r>
      <w:proofErr w:type="spellStart"/>
      <w:r w:rsidR="00E069D0">
        <w:t>TaskExecutor</w:t>
      </w:r>
      <w:proofErr w:type="spellEnd"/>
      <w:r w:rsidR="00E069D0">
        <w:t xml:space="preserve"> and </w:t>
      </w:r>
      <w:r w:rsidR="00B02D6F">
        <w:t>the</w:t>
      </w:r>
      <w:r w:rsidR="00AA3DE4">
        <w:t xml:space="preserve"> interfaces</w:t>
      </w:r>
      <w:r w:rsidR="00E069D0">
        <w:t xml:space="preserve"> will be packaged and delivered in a </w:t>
      </w:r>
      <w:r w:rsidR="000A7479">
        <w:t xml:space="preserve">library </w:t>
      </w:r>
      <w:r w:rsidR="00E069D0">
        <w:t>JAR file.</w:t>
      </w:r>
      <w:r w:rsidR="00AA3DE4">
        <w:t xml:space="preserve"> The implantation will be evaluated by</w:t>
      </w:r>
      <w:r w:rsidR="00B02D6F">
        <w:t xml:space="preserve"> executing a prewritten test </w:t>
      </w:r>
      <w:r w:rsidR="00AA3DE4">
        <w:t>application</w:t>
      </w:r>
      <w:r w:rsidR="00A848BE">
        <w:t xml:space="preserve"> using the provided library jar</w:t>
      </w:r>
      <w:r w:rsidR="00B02D6F">
        <w:t>.</w:t>
      </w:r>
      <w:r w:rsidR="00E069D0">
        <w:t xml:space="preserve"> The </w:t>
      </w:r>
      <w:proofErr w:type="spellStart"/>
      <w:r w:rsidR="00AA3DE4">
        <w:t>TaskExecutor</w:t>
      </w:r>
      <w:proofErr w:type="spellEnd"/>
      <w:r w:rsidR="00AA3DE4">
        <w:t xml:space="preserve"> and Task interfaces must be delivered </w:t>
      </w:r>
      <w:r w:rsidR="004F5F76">
        <w:t xml:space="preserve">in </w:t>
      </w:r>
      <w:r w:rsidR="00A848BE">
        <w:t xml:space="preserve">the </w:t>
      </w:r>
      <w:r w:rsidR="00AA3DE4">
        <w:t xml:space="preserve">package </w:t>
      </w:r>
      <w:r w:rsidR="004F5F76">
        <w:t xml:space="preserve">specified </w:t>
      </w:r>
      <w:r w:rsidR="00A848BE">
        <w:t xml:space="preserve">by </w:t>
      </w:r>
      <w:r w:rsidR="004F5F76">
        <w:t>the given source files.</w:t>
      </w:r>
      <w:r w:rsidR="00E47A84">
        <w:t xml:space="preserve"> Instructions for exporting your project into a library </w:t>
      </w:r>
      <w:r w:rsidR="000A7479">
        <w:t>JAR</w:t>
      </w:r>
      <w:r w:rsidR="00E47A84">
        <w:t xml:space="preserve"> file has been provided at the end of this document.</w:t>
      </w:r>
    </w:p>
    <w:p w:rsidR="0068766E" w:rsidRDefault="0068766E" w:rsidP="0068766E">
      <w:pPr>
        <w:pStyle w:val="Heading1"/>
      </w:pPr>
      <w:r>
        <w:t>Student Testing</w:t>
      </w:r>
    </w:p>
    <w:p w:rsidR="0068766E" w:rsidRPr="0068766E" w:rsidRDefault="0068766E" w:rsidP="0068766E">
      <w:r>
        <w:t xml:space="preserve">Teams have been provided a sample application </w:t>
      </w:r>
      <w:r w:rsidR="00367DCD">
        <w:t>and Task implementation</w:t>
      </w:r>
      <w:r w:rsidR="00894B8C">
        <w:t xml:space="preserve"> (SimpleTestTask.java and TaskExecutorTest.java)</w:t>
      </w:r>
      <w:r w:rsidR="00367DCD">
        <w:t xml:space="preserve"> </w:t>
      </w:r>
      <w:r>
        <w:t xml:space="preserve">that they can use to test their </w:t>
      </w:r>
      <w:proofErr w:type="spellStart"/>
      <w:r w:rsidR="00367DCD">
        <w:t>TaskExecutor</w:t>
      </w:r>
      <w:proofErr w:type="spellEnd"/>
      <w:r w:rsidR="00367DCD">
        <w:t xml:space="preserve"> implementation. This code can be used to </w:t>
      </w:r>
      <w:r>
        <w:t>test your</w:t>
      </w:r>
      <w:r w:rsidR="00367DCD">
        <w:t xml:space="preserve"> implementation</w:t>
      </w:r>
      <w:r>
        <w:t>. Remember that</w:t>
      </w:r>
      <w:r w:rsidR="00367DCD">
        <w:t xml:space="preserve"> eventually your team needs to execute the test application / task against the </w:t>
      </w:r>
      <w:r w:rsidR="00351E9D">
        <w:t>library</w:t>
      </w:r>
      <w:r w:rsidR="00367DCD">
        <w:t xml:space="preserve"> jar file that </w:t>
      </w:r>
      <w:r w:rsidR="00D95C9E">
        <w:t xml:space="preserve">will be </w:t>
      </w:r>
      <w:r w:rsidR="00367DCD">
        <w:t>submit</w:t>
      </w:r>
      <w:r w:rsidR="00D95C9E">
        <w:t>ted</w:t>
      </w:r>
      <w:r w:rsidR="00894B8C">
        <w:t xml:space="preserve"> for grading</w:t>
      </w:r>
      <w:r w:rsidR="00EA7AAD">
        <w:t xml:space="preserve">. In Eclipse, this means generating the jar in a development project and executing the test application </w:t>
      </w:r>
      <w:r w:rsidR="00C52C1C">
        <w:t xml:space="preserve">using the </w:t>
      </w:r>
      <w:r w:rsidR="00EA7AAD">
        <w:t xml:space="preserve">imported JAR </w:t>
      </w:r>
      <w:r w:rsidR="00133708">
        <w:t xml:space="preserve">on </w:t>
      </w:r>
      <w:r w:rsidR="00EA7AAD">
        <w:t xml:space="preserve">its </w:t>
      </w:r>
      <w:proofErr w:type="spellStart"/>
      <w:r w:rsidR="00EA7AAD">
        <w:t>classpath</w:t>
      </w:r>
      <w:proofErr w:type="spellEnd"/>
      <w:r w:rsidR="00EA7AAD">
        <w:t xml:space="preserve">. </w:t>
      </w:r>
    </w:p>
    <w:p w:rsidR="00AA3DE4" w:rsidRDefault="0068766E" w:rsidP="00AA3DE4">
      <w:pPr>
        <w:pStyle w:val="Heading1"/>
      </w:pPr>
      <w:r>
        <w:lastRenderedPageBreak/>
        <w:t xml:space="preserve">Instructor </w:t>
      </w:r>
      <w:r w:rsidR="00AA3DE4">
        <w:t>Testing</w:t>
      </w:r>
    </w:p>
    <w:p w:rsidR="00AA3DE4" w:rsidRDefault="00D95C9E" w:rsidP="00AA3DE4">
      <w:r>
        <w:t>T</w:t>
      </w:r>
      <w:r w:rsidR="00AA3DE4">
        <w:t xml:space="preserve">eam will </w:t>
      </w:r>
      <w:r>
        <w:t xml:space="preserve">submit for grading </w:t>
      </w:r>
      <w:r w:rsidR="00892121">
        <w:t xml:space="preserve">a </w:t>
      </w:r>
      <w:r w:rsidR="00892121" w:rsidRPr="007C5FB5">
        <w:rPr>
          <w:u w:val="single"/>
        </w:rPr>
        <w:t>library JAR file</w:t>
      </w:r>
      <w:r w:rsidR="00892121">
        <w:t xml:space="preserve"> containing their implementation of </w:t>
      </w:r>
      <w:proofErr w:type="spellStart"/>
      <w:r w:rsidR="00892121">
        <w:t>TaskExecutor</w:t>
      </w:r>
      <w:proofErr w:type="spellEnd"/>
      <w:r w:rsidR="00892121">
        <w:t xml:space="preserve"> interface. The library jar will be installed in a project containing a test application</w:t>
      </w:r>
      <w:r w:rsidR="0017777C">
        <w:t xml:space="preserve"> SimpleTestTask.java and TaskExecutorTest.java</w:t>
      </w:r>
      <w:r w:rsidR="00892121">
        <w:t xml:space="preserve">. It is expected that 1) the test program compile without any modification 2) that the program </w:t>
      </w:r>
      <w:r w:rsidR="0017777C">
        <w:t xml:space="preserve">TaskExecutorTest.java </w:t>
      </w:r>
      <w:r w:rsidR="00892121">
        <w:t xml:space="preserve">produces the correct result from the execution of Task implementations that are part of the testing procedure. </w:t>
      </w:r>
    </w:p>
    <w:p w:rsidR="0017777C" w:rsidRPr="00E069D0" w:rsidRDefault="0017777C" w:rsidP="00AA3DE4">
      <w:r w:rsidRPr="00894B8C">
        <w:rPr>
          <w:b/>
        </w:rPr>
        <w:t>NOTE</w:t>
      </w:r>
      <w:r>
        <w:t>: As explained in class, on</w:t>
      </w:r>
      <w:r w:rsidR="00894B8C">
        <w:t>e</w:t>
      </w:r>
      <w:r>
        <w:t xml:space="preserve"> success criteria will be counting the number of output lines generated by TaskExecutorTest.java. Your implementation can not modify either </w:t>
      </w:r>
      <w:r w:rsidR="00803DC0">
        <w:t xml:space="preserve">SimpleTestTask.java </w:t>
      </w:r>
      <w:r w:rsidR="00894B8C">
        <w:t>or</w:t>
      </w:r>
      <w:r w:rsidR="00803DC0">
        <w:t xml:space="preserve"> TaskExecutorTest.java. </w:t>
      </w:r>
      <w:r w:rsidR="0037314C">
        <w:t>Y</w:t>
      </w:r>
      <w:r w:rsidR="00803DC0">
        <w:t xml:space="preserve">our implementation </w:t>
      </w:r>
      <w:proofErr w:type="spellStart"/>
      <w:r w:rsidR="0037314C">
        <w:t>submited</w:t>
      </w:r>
      <w:proofErr w:type="spellEnd"/>
      <w:r w:rsidR="00803DC0">
        <w:t xml:space="preserve"> for grading cannot produce any console output</w:t>
      </w:r>
      <w:r w:rsidR="00803DC0" w:rsidRPr="00D95C9E">
        <w:rPr>
          <w:u w:val="single"/>
        </w:rPr>
        <w:t xml:space="preserve">. You can </w:t>
      </w:r>
      <w:r w:rsidR="00D95C9E" w:rsidRPr="00D95C9E">
        <w:rPr>
          <w:u w:val="single"/>
        </w:rPr>
        <w:t xml:space="preserve">(and should) </w:t>
      </w:r>
      <w:r w:rsidR="00803DC0" w:rsidRPr="00D95C9E">
        <w:rPr>
          <w:u w:val="single"/>
        </w:rPr>
        <w:t xml:space="preserve">use console output for </w:t>
      </w:r>
      <w:proofErr w:type="gramStart"/>
      <w:r w:rsidR="00803DC0" w:rsidRPr="00D95C9E">
        <w:rPr>
          <w:u w:val="single"/>
        </w:rPr>
        <w:t>debugging, but</w:t>
      </w:r>
      <w:proofErr w:type="gramEnd"/>
      <w:r w:rsidR="00803DC0" w:rsidRPr="00D95C9E">
        <w:rPr>
          <w:u w:val="single"/>
        </w:rPr>
        <w:t xml:space="preserve"> be sure that the additional output is commented out or removed from your code before </w:t>
      </w:r>
      <w:r w:rsidR="00133708">
        <w:rPr>
          <w:u w:val="single"/>
        </w:rPr>
        <w:t xml:space="preserve">compiling and </w:t>
      </w:r>
      <w:r w:rsidR="00803DC0" w:rsidRPr="00D95C9E">
        <w:rPr>
          <w:u w:val="single"/>
        </w:rPr>
        <w:t>packaging your library JAR file for submission</w:t>
      </w:r>
      <w:r w:rsidR="00803DC0">
        <w:t xml:space="preserve">. </w:t>
      </w:r>
    </w:p>
    <w:p w:rsidR="005B346D" w:rsidRDefault="005B346D" w:rsidP="005B346D">
      <w:pPr>
        <w:pStyle w:val="Heading1"/>
      </w:pPr>
      <w:r>
        <w:t>Application Output</w:t>
      </w:r>
    </w:p>
    <w:p w:rsidR="005B346D" w:rsidRDefault="005B346D" w:rsidP="005B346D">
      <w:r>
        <w:t xml:space="preserve">The output generated by the </w:t>
      </w:r>
      <w:proofErr w:type="spellStart"/>
      <w:r>
        <w:t>TestExecutorTest</w:t>
      </w:r>
      <w:proofErr w:type="spellEnd"/>
      <w:r>
        <w:t xml:space="preserve"> application is useful for diagnosing the correct operation of the </w:t>
      </w:r>
      <w:proofErr w:type="spellStart"/>
      <w:r>
        <w:t>TaskExecutor’s</w:t>
      </w:r>
      <w:proofErr w:type="spellEnd"/>
      <w:r>
        <w:t xml:space="preserve"> implementation. The project materials provided include a file “sampleOutput.txt” which illustrates the following points:</w:t>
      </w:r>
    </w:p>
    <w:p w:rsidR="005B346D" w:rsidRDefault="005B346D" w:rsidP="005B346D">
      <w:pPr>
        <w:pStyle w:val="ListParagraph"/>
        <w:numPr>
          <w:ilvl w:val="0"/>
          <w:numId w:val="11"/>
        </w:numPr>
      </w:pPr>
      <w:r>
        <w:t>Initially there will be N+M task injection messages printed to the output where N is the size of the FIFO and M is the number of threads.</w:t>
      </w:r>
    </w:p>
    <w:p w:rsidR="005B346D" w:rsidRDefault="005B346D" w:rsidP="005B346D">
      <w:pPr>
        <w:pStyle w:val="ListParagraph"/>
        <w:numPr>
          <w:ilvl w:val="0"/>
          <w:numId w:val="11"/>
        </w:numPr>
      </w:pPr>
      <w:r>
        <w:t xml:space="preserve">The output will then vary from messages produced by executing threads and messages produced by the injection of new tasks into the queue. </w:t>
      </w:r>
    </w:p>
    <w:p w:rsidR="005B346D" w:rsidRDefault="005B346D" w:rsidP="005B346D">
      <w:pPr>
        <w:pStyle w:val="ListParagraph"/>
        <w:numPr>
          <w:ilvl w:val="0"/>
          <w:numId w:val="11"/>
        </w:numPr>
      </w:pPr>
      <w:r>
        <w:t>Tasks names (e.g. SimpleTask234) will be printed in non-sequential order indicating that the tasks are being schedule out of insertion order (as should be expected).</w:t>
      </w:r>
    </w:p>
    <w:p w:rsidR="005B346D" w:rsidRDefault="005B346D" w:rsidP="005B346D">
      <w:pPr>
        <w:pStyle w:val="ListParagraph"/>
        <w:numPr>
          <w:ilvl w:val="0"/>
          <w:numId w:val="11"/>
        </w:numPr>
      </w:pPr>
      <w:r>
        <w:t xml:space="preserve">Thread names (e.g. TaskThread8) should also be listed in a random order. </w:t>
      </w:r>
    </w:p>
    <w:p w:rsidR="005B346D" w:rsidRDefault="005B346D" w:rsidP="00D13A83">
      <w:pPr>
        <w:pStyle w:val="ListParagraph"/>
        <w:numPr>
          <w:ilvl w:val="0"/>
          <w:numId w:val="11"/>
        </w:numPr>
        <w:ind w:right="-360"/>
      </w:pPr>
      <w:r>
        <w:t xml:space="preserve">The </w:t>
      </w:r>
      <w:proofErr w:type="spellStart"/>
      <w:r>
        <w:t>numberOfActivations</w:t>
      </w:r>
      <w:proofErr w:type="spellEnd"/>
      <w:r>
        <w:t xml:space="preserve"> counter should be equal the number of tasks at the end of the run.</w:t>
      </w:r>
    </w:p>
    <w:p w:rsidR="005B346D" w:rsidRPr="000A2967" w:rsidRDefault="005B346D" w:rsidP="005B346D">
      <w:pPr>
        <w:pStyle w:val="ListParagraph"/>
        <w:numPr>
          <w:ilvl w:val="0"/>
          <w:numId w:val="11"/>
        </w:numPr>
      </w:pPr>
      <w:r>
        <w:t xml:space="preserve">The number of the lines in the file should equal 2 times the number of tasks. </w:t>
      </w:r>
    </w:p>
    <w:p w:rsidR="00210CD5" w:rsidRDefault="00210CD5" w:rsidP="00892121">
      <w:pPr>
        <w:pStyle w:val="Heading1"/>
      </w:pPr>
      <w:r>
        <w:t>Provided Materials</w:t>
      </w:r>
    </w:p>
    <w:p w:rsidR="00210CD5" w:rsidRDefault="00210CD5" w:rsidP="00210CD5">
      <w:r>
        <w:t xml:space="preserve">Teams have been provided the following materials on eLearning. </w:t>
      </w:r>
    </w:p>
    <w:p w:rsidR="00210CD5" w:rsidRDefault="00210CD5" w:rsidP="00210CD5">
      <w:pPr>
        <w:pStyle w:val="ListParagraph"/>
        <w:numPr>
          <w:ilvl w:val="0"/>
          <w:numId w:val="12"/>
        </w:numPr>
      </w:pPr>
      <w:r w:rsidRPr="0037314C">
        <w:rPr>
          <w:u w:val="single"/>
        </w:rPr>
        <w:t>Task Executor Project Description.docx</w:t>
      </w:r>
      <w:r>
        <w:t xml:space="preserve">: This document. </w:t>
      </w:r>
    </w:p>
    <w:p w:rsidR="00210CD5" w:rsidRDefault="00210CD5" w:rsidP="00210CD5">
      <w:pPr>
        <w:pStyle w:val="ListParagraph"/>
        <w:numPr>
          <w:ilvl w:val="0"/>
          <w:numId w:val="12"/>
        </w:numPr>
      </w:pPr>
      <w:r w:rsidRPr="0037314C">
        <w:rPr>
          <w:u w:val="single"/>
        </w:rPr>
        <w:t>sampleOutput.txt</w:t>
      </w:r>
      <w:r>
        <w:t xml:space="preserve">: This is a sample of the correct output generated from the testing application and task provided in the project </w:t>
      </w:r>
      <w:proofErr w:type="spellStart"/>
      <w:r>
        <w:t>taskExecutorStudentTestingProject</w:t>
      </w:r>
      <w:proofErr w:type="spellEnd"/>
      <w:r>
        <w:t xml:space="preserve">. </w:t>
      </w:r>
    </w:p>
    <w:p w:rsidR="00210CD5" w:rsidRDefault="00210CD5" w:rsidP="0060065A">
      <w:pPr>
        <w:pStyle w:val="ListParagraph"/>
        <w:numPr>
          <w:ilvl w:val="0"/>
          <w:numId w:val="12"/>
        </w:numPr>
      </w:pPr>
      <w:r w:rsidRPr="0037314C">
        <w:rPr>
          <w:u w:val="single"/>
        </w:rPr>
        <w:t>taskExecutorStudentDevProject.zip</w:t>
      </w:r>
      <w:r>
        <w:t>: This is an Eclipse project that can be imported into an Eclipse workspace. It serves as the foundation / starting point for the team</w:t>
      </w:r>
      <w:r w:rsidR="0060065A">
        <w:t>’</w:t>
      </w:r>
      <w:r>
        <w:t xml:space="preserve">s development efforts. </w:t>
      </w:r>
      <w:r w:rsidR="0060065A">
        <w:t>See the section “</w:t>
      </w:r>
      <w:r w:rsidR="0060065A" w:rsidRPr="0060065A">
        <w:t>Importing a Project from a Zip File</w:t>
      </w:r>
      <w:r w:rsidR="0060065A">
        <w:t xml:space="preserve">” for instructions on importing projects into your Eclipse workspace. </w:t>
      </w:r>
    </w:p>
    <w:p w:rsidR="00210CD5" w:rsidRPr="00210CD5" w:rsidRDefault="00210CD5" w:rsidP="00210CD5">
      <w:pPr>
        <w:pStyle w:val="ListParagraph"/>
        <w:numPr>
          <w:ilvl w:val="0"/>
          <w:numId w:val="12"/>
        </w:numPr>
      </w:pPr>
      <w:r w:rsidRPr="0037314C">
        <w:rPr>
          <w:u w:val="single"/>
        </w:rPr>
        <w:t>taskExecutorStudentTestingProject.zip</w:t>
      </w:r>
      <w:r>
        <w:t xml:space="preserve">: This is an Eclipse project that can be imported into an Eclipse workspace. It contains the testing code that will be executed against team’s implementations. </w:t>
      </w:r>
      <w:r w:rsidR="0060065A">
        <w:t>See the section “</w:t>
      </w:r>
      <w:r w:rsidR="0060065A" w:rsidRPr="0060065A">
        <w:t>Importing a Project from a Zip File</w:t>
      </w:r>
      <w:r w:rsidR="0060065A">
        <w:t>” for instructions on importing projects into your Eclipse workspace.</w:t>
      </w:r>
    </w:p>
    <w:p w:rsidR="00457C9D" w:rsidRDefault="00457C9D" w:rsidP="00457C9D">
      <w:pPr>
        <w:pStyle w:val="Heading1"/>
      </w:pPr>
      <w:r>
        <w:lastRenderedPageBreak/>
        <w:t xml:space="preserve">Materials </w:t>
      </w:r>
      <w:r w:rsidR="00884237">
        <w:t>t</w:t>
      </w:r>
      <w:r>
        <w:t xml:space="preserve">o </w:t>
      </w:r>
      <w:r w:rsidR="00884237">
        <w:t>b</w:t>
      </w:r>
      <w:r>
        <w:t xml:space="preserve">e </w:t>
      </w:r>
      <w:r w:rsidR="00314457">
        <w:t>Submitted</w:t>
      </w:r>
      <w:r w:rsidR="00253058">
        <w:t xml:space="preserve"> using a UTD Box Folder</w:t>
      </w:r>
    </w:p>
    <w:p w:rsidR="006B5E08" w:rsidRDefault="00457C9D" w:rsidP="00457C9D">
      <w:r>
        <w:t xml:space="preserve">The following items must be placed </w:t>
      </w:r>
      <w:r w:rsidR="00265088">
        <w:t>in a UTD Box Folder</w:t>
      </w:r>
      <w:r>
        <w:t xml:space="preserve"> used to submit your projects. </w:t>
      </w:r>
      <w:r w:rsidR="000D2DA1">
        <w:t xml:space="preserve">See </w:t>
      </w:r>
      <w:hyperlink r:id="rId13" w:history="1">
        <w:r w:rsidR="000D2DA1" w:rsidRPr="00811B07">
          <w:rPr>
            <w:rStyle w:val="Hyperlink"/>
          </w:rPr>
          <w:t>https://utdallas.account.box.com/login</w:t>
        </w:r>
      </w:hyperlink>
      <w:r w:rsidR="000D2DA1">
        <w:t xml:space="preserve"> . </w:t>
      </w:r>
    </w:p>
    <w:p w:rsidR="00457C9D" w:rsidRDefault="006B5E08" w:rsidP="00457C9D">
      <w:r>
        <w:t>After you create the Box folder, y</w:t>
      </w:r>
      <w:r w:rsidR="000D2DA1">
        <w:t xml:space="preserve">ou must </w:t>
      </w:r>
      <w:r>
        <w:t>share the folder with</w:t>
      </w:r>
      <w:r w:rsidR="000D2DA1">
        <w:t xml:space="preserve"> </w:t>
      </w:r>
      <w:hyperlink r:id="rId14" w:history="1">
        <w:r w:rsidRPr="00811B07">
          <w:rPr>
            <w:rStyle w:val="Hyperlink"/>
          </w:rPr>
          <w:t>mgc013000@utdallas.edu</w:t>
        </w:r>
      </w:hyperlink>
      <w:r>
        <w:t xml:space="preserve"> (me!) and make my account an Editor so I can both read </w:t>
      </w:r>
      <w:r w:rsidR="005138A9">
        <w:t xml:space="preserve">from, </w:t>
      </w:r>
      <w:r>
        <w:t xml:space="preserve">and place files into your project folder. </w:t>
      </w:r>
    </w:p>
    <w:p w:rsidR="00B12A47" w:rsidRPr="00457C9D" w:rsidRDefault="00B12A47" w:rsidP="00457C9D">
      <w:r>
        <w:t>Once the folder is created, place these materials into it for grading…</w:t>
      </w:r>
    </w:p>
    <w:p w:rsidR="00457C9D" w:rsidRDefault="00457C9D" w:rsidP="00457C9D">
      <w:pPr>
        <w:pStyle w:val="ListParagraph"/>
        <w:numPr>
          <w:ilvl w:val="0"/>
          <w:numId w:val="3"/>
        </w:numPr>
      </w:pPr>
      <w:r w:rsidRPr="008D58E7">
        <w:rPr>
          <w:u w:val="single"/>
        </w:rPr>
        <w:t>All project source code</w:t>
      </w:r>
      <w:r>
        <w:t>.</w:t>
      </w:r>
      <w:r w:rsidR="00C673A8">
        <w:t xml:space="preserve"> The simplest approach is to zip and submit your Eclipse project </w:t>
      </w:r>
      <w:proofErr w:type="spellStart"/>
      <w:r w:rsidR="00C673A8" w:rsidRPr="00C673A8">
        <w:t>taskExecutorStudentTestingProject</w:t>
      </w:r>
      <w:proofErr w:type="spellEnd"/>
      <w:r w:rsidR="00C673A8">
        <w:t>.</w:t>
      </w:r>
    </w:p>
    <w:p w:rsidR="00457C9D" w:rsidRPr="00776E68" w:rsidRDefault="00457C9D" w:rsidP="00457C9D">
      <w:pPr>
        <w:pStyle w:val="ListParagraph"/>
        <w:numPr>
          <w:ilvl w:val="0"/>
          <w:numId w:val="3"/>
        </w:numPr>
      </w:pPr>
      <w:r w:rsidRPr="00776E68">
        <w:t xml:space="preserve">A library JAR containing the Task and </w:t>
      </w:r>
      <w:proofErr w:type="spellStart"/>
      <w:r w:rsidRPr="00776E68">
        <w:t>TaskExecutor</w:t>
      </w:r>
      <w:proofErr w:type="spellEnd"/>
      <w:r w:rsidRPr="00776E68">
        <w:t xml:space="preserve"> interfaces, their </w:t>
      </w:r>
      <w:proofErr w:type="spellStart"/>
      <w:r w:rsidRPr="00776E68">
        <w:t>TaskExecutor</w:t>
      </w:r>
      <w:proofErr w:type="spellEnd"/>
      <w:r w:rsidRPr="00776E68">
        <w:t xml:space="preserve"> implementation, and any additional classes needed to support their implementation. The library JAR must compile and execute against an unmodified SimpleTestTask.java and TaskExecutorTest.java as provided including maintaining the package structure.</w:t>
      </w:r>
    </w:p>
    <w:p w:rsidR="00457C9D" w:rsidRDefault="00457C9D" w:rsidP="00457C9D">
      <w:pPr>
        <w:pStyle w:val="ListParagraph"/>
        <w:numPr>
          <w:ilvl w:val="0"/>
          <w:numId w:val="3"/>
        </w:numPr>
      </w:pPr>
      <w:r>
        <w:t>The completed evaluation document “</w:t>
      </w:r>
      <w:r w:rsidRPr="00457C9D">
        <w:t>Task Executor Evaluation - Team XX</w:t>
      </w:r>
      <w:r>
        <w:t xml:space="preserve">” with the XX replaced by the team’s number and the names and NetIDs of team members. </w:t>
      </w:r>
    </w:p>
    <w:p w:rsidR="00892121" w:rsidRDefault="00892121" w:rsidP="00892121">
      <w:pPr>
        <w:pStyle w:val="Heading1"/>
      </w:pPr>
      <w:r>
        <w:t>Grading Criteria</w:t>
      </w:r>
    </w:p>
    <w:p w:rsidR="00892121" w:rsidRPr="00892121" w:rsidRDefault="00892121" w:rsidP="00892121">
      <w:r>
        <w:t xml:space="preserve">The following is the criteria and percentages used to assign the project’s grade. </w:t>
      </w:r>
    </w:p>
    <w:p w:rsidR="00892121" w:rsidRDefault="00892121" w:rsidP="00892121">
      <w:pPr>
        <w:pStyle w:val="ListParagraph"/>
        <w:numPr>
          <w:ilvl w:val="0"/>
          <w:numId w:val="2"/>
        </w:numPr>
      </w:pPr>
      <w:r>
        <w:t>The test program produces the c</w:t>
      </w:r>
      <w:r w:rsidR="00424E2A">
        <w:t>orrect results b</w:t>
      </w:r>
      <w:r w:rsidR="00424E2A" w:rsidRPr="003F6B52">
        <w:rPr>
          <w:u w:val="single"/>
        </w:rPr>
        <w:t xml:space="preserve">ut uses </w:t>
      </w:r>
      <w:proofErr w:type="spellStart"/>
      <w:proofErr w:type="gramStart"/>
      <w:r w:rsidR="00424E2A" w:rsidRPr="003F6B52">
        <w:rPr>
          <w:u w:val="single"/>
        </w:rPr>
        <w:t>java.util</w:t>
      </w:r>
      <w:proofErr w:type="gramEnd"/>
      <w:r w:rsidR="00424E2A" w:rsidRPr="003F6B52">
        <w:rPr>
          <w:u w:val="single"/>
        </w:rPr>
        <w:t>.concurrent.BlockingQueue</w:t>
      </w:r>
      <w:proofErr w:type="spellEnd"/>
      <w:r w:rsidR="00424E2A" w:rsidRPr="003F6B52">
        <w:rPr>
          <w:u w:val="single"/>
        </w:rPr>
        <w:t xml:space="preserve"> to implemen</w:t>
      </w:r>
      <w:r w:rsidR="003B666C">
        <w:rPr>
          <w:u w:val="single"/>
        </w:rPr>
        <w:t xml:space="preserve">t the </w:t>
      </w:r>
      <w:proofErr w:type="spellStart"/>
      <w:r w:rsidR="003B666C">
        <w:rPr>
          <w:u w:val="single"/>
        </w:rPr>
        <w:t>BlockingFifoQueue</w:t>
      </w:r>
      <w:proofErr w:type="spellEnd"/>
      <w:r w:rsidR="00424E2A">
        <w:t xml:space="preserve">: </w:t>
      </w:r>
      <w:r w:rsidR="002F73F1">
        <w:t xml:space="preserve"> </w:t>
      </w:r>
      <w:r w:rsidR="00DA29E4">
        <w:rPr>
          <w:b/>
        </w:rPr>
        <w:t>6</w:t>
      </w:r>
      <w:r w:rsidR="004159D9">
        <w:rPr>
          <w:b/>
        </w:rPr>
        <w:t>0</w:t>
      </w:r>
      <w:r w:rsidRPr="002F73F1">
        <w:rPr>
          <w:b/>
        </w:rPr>
        <w:t xml:space="preserve"> pts</w:t>
      </w:r>
      <w:r>
        <w:t xml:space="preserve">. </w:t>
      </w:r>
    </w:p>
    <w:p w:rsidR="00B65D36" w:rsidRPr="00D95C9E" w:rsidRDefault="00410DF9" w:rsidP="00D95C9E">
      <w:pPr>
        <w:pStyle w:val="ListParagraph"/>
        <w:numPr>
          <w:ilvl w:val="0"/>
          <w:numId w:val="2"/>
        </w:numPr>
        <w:rPr>
          <w:u w:val="single"/>
        </w:rPr>
      </w:pPr>
      <w:r>
        <w:t>The test program produces the correct results and t</w:t>
      </w:r>
      <w:r w:rsidR="00B65D36">
        <w:t xml:space="preserve">he </w:t>
      </w:r>
      <w:r w:rsidR="00B65D36" w:rsidRPr="00D95C9E">
        <w:rPr>
          <w:u w:val="single"/>
        </w:rPr>
        <w:t xml:space="preserve">team </w:t>
      </w:r>
      <w:r w:rsidR="00424E2A" w:rsidRPr="00D95C9E">
        <w:rPr>
          <w:u w:val="single"/>
        </w:rPr>
        <w:t xml:space="preserve">implements </w:t>
      </w:r>
      <w:r w:rsidR="00B65D36" w:rsidRPr="00D95C9E">
        <w:rPr>
          <w:u w:val="single"/>
        </w:rPr>
        <w:t xml:space="preserve">their </w:t>
      </w:r>
      <w:r w:rsidR="00424E2A" w:rsidRPr="00D95C9E">
        <w:rPr>
          <w:u w:val="single"/>
        </w:rPr>
        <w:t xml:space="preserve">own </w:t>
      </w:r>
      <w:proofErr w:type="spellStart"/>
      <w:r w:rsidR="003B666C" w:rsidRPr="00D95C9E">
        <w:rPr>
          <w:u w:val="single"/>
        </w:rPr>
        <w:t>BlockingFifoQueue</w:t>
      </w:r>
      <w:proofErr w:type="spellEnd"/>
      <w:r w:rsidR="00776E68">
        <w:rPr>
          <w:u w:val="single"/>
        </w:rPr>
        <w:t xml:space="preserve"> as described in this document</w:t>
      </w:r>
      <w:proofErr w:type="gramStart"/>
      <w:r w:rsidR="00B65D36">
        <w:t xml:space="preserve">. </w:t>
      </w:r>
      <w:r w:rsidR="00424E2A">
        <w:t>:</w:t>
      </w:r>
      <w:proofErr w:type="gramEnd"/>
      <w:r w:rsidR="00424E2A">
        <w:t xml:space="preserve"> </w:t>
      </w:r>
      <w:r w:rsidR="002F73F1">
        <w:t xml:space="preserve"> </w:t>
      </w:r>
      <w:r w:rsidR="009D43C0">
        <w:rPr>
          <w:b/>
        </w:rPr>
        <w:t>4</w:t>
      </w:r>
      <w:r w:rsidR="00FC0682" w:rsidRPr="00F62510">
        <w:rPr>
          <w:b/>
        </w:rPr>
        <w:t>0 pts</w:t>
      </w:r>
      <w:r w:rsidR="00872124">
        <w:t>.</w:t>
      </w:r>
    </w:p>
    <w:p w:rsidR="00594244" w:rsidRDefault="007E6797" w:rsidP="00594244">
      <w:pPr>
        <w:pStyle w:val="Heading1"/>
      </w:pPr>
      <w:r>
        <w:t xml:space="preserve">Class </w:t>
      </w:r>
      <w:r w:rsidR="00594244">
        <w:t>Interfaces</w:t>
      </w:r>
    </w:p>
    <w:p w:rsidR="00594244" w:rsidRDefault="00594244" w:rsidP="00594244">
      <w:r>
        <w:t xml:space="preserve">The following are the interfaces provided in the source files TaskExecutor.java and Task.java. These interfaces must be </w:t>
      </w:r>
      <w:proofErr w:type="gramStart"/>
      <w:r w:rsidR="007E6797">
        <w:t>implemented</w:t>
      </w:r>
      <w:proofErr w:type="gramEnd"/>
      <w:r w:rsidR="007E6797">
        <w:t xml:space="preserve"> </w:t>
      </w:r>
      <w:r>
        <w:t xml:space="preserve">and the code must compile and execute against the </w:t>
      </w:r>
      <w:r w:rsidR="00D95C9E">
        <w:t>test code provided under the eL</w:t>
      </w:r>
      <w:r w:rsidR="00014221">
        <w:t xml:space="preserve">earning folder </w:t>
      </w:r>
      <w:proofErr w:type="spellStart"/>
      <w:r w:rsidR="00106491">
        <w:t>TestingSource</w:t>
      </w:r>
      <w:proofErr w:type="spellEnd"/>
      <w:r w:rsidR="00106491">
        <w:t xml:space="preserve"> (SimpleTestTask.java and TaskExecutorTest.java). </w:t>
      </w:r>
    </w:p>
    <w:p w:rsidR="00594244" w:rsidRDefault="00594244" w:rsidP="0059424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interface</w:t>
      </w:r>
      <w:r>
        <w:rPr>
          <w:rFonts w:ascii="Consolas" w:hAnsi="Consolas" w:cs="Consolas"/>
          <w:color w:val="000000"/>
          <w:sz w:val="20"/>
          <w:szCs w:val="20"/>
        </w:rPr>
        <w:t xml:space="preserve"> Task</w:t>
      </w:r>
    </w:p>
    <w:p w:rsidR="00594244" w:rsidRDefault="00594244" w:rsidP="0059424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594244" w:rsidRDefault="00594244" w:rsidP="00594244">
      <w:pPr>
        <w:autoSpaceDE w:val="0"/>
        <w:autoSpaceDN w:val="0"/>
        <w:adjustRightInd w:val="0"/>
        <w:spacing w:after="0" w:line="240" w:lineRule="auto"/>
        <w:rPr>
          <w:rFonts w:ascii="Consolas" w:hAnsi="Consolas" w:cs="Consolas"/>
          <w:color w:val="000000"/>
          <w:sz w:val="20"/>
          <w:szCs w:val="20"/>
        </w:rPr>
      </w:pPr>
      <w:r>
        <w:rPr>
          <w:rFonts w:ascii="Consolas" w:hAnsi="Consolas" w:cs="Consolas"/>
          <w:b/>
          <w:bCs/>
          <w:color w:val="7F0055"/>
          <w:sz w:val="20"/>
          <w:szCs w:val="20"/>
        </w:rPr>
        <w:t xml:space="preserve">    void</w:t>
      </w:r>
      <w:r>
        <w:rPr>
          <w:rFonts w:ascii="Consolas" w:hAnsi="Consolas" w:cs="Consolas"/>
          <w:color w:val="000000"/>
          <w:sz w:val="20"/>
          <w:szCs w:val="20"/>
        </w:rPr>
        <w:t xml:space="preserve"> </w:t>
      </w:r>
      <w:proofErr w:type="gramStart"/>
      <w:r>
        <w:rPr>
          <w:rFonts w:ascii="Consolas" w:hAnsi="Consolas" w:cs="Consolas"/>
          <w:color w:val="000000"/>
          <w:sz w:val="20"/>
          <w:szCs w:val="20"/>
        </w:rPr>
        <w:t>execute(</w:t>
      </w:r>
      <w:proofErr w:type="gramEnd"/>
      <w:r>
        <w:rPr>
          <w:rFonts w:ascii="Consolas" w:hAnsi="Consolas" w:cs="Consolas"/>
          <w:color w:val="000000"/>
          <w:sz w:val="20"/>
          <w:szCs w:val="20"/>
        </w:rPr>
        <w:t>);</w:t>
      </w:r>
    </w:p>
    <w:p w:rsidR="00594244" w:rsidRPr="00D303D8" w:rsidRDefault="00594244" w:rsidP="00594244">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 xml:space="preserve">    String </w:t>
      </w:r>
      <w:proofErr w:type="spellStart"/>
      <w:proofErr w:type="gramStart"/>
      <w:r>
        <w:rPr>
          <w:rFonts w:ascii="Consolas" w:hAnsi="Consolas" w:cs="Consolas"/>
          <w:color w:val="000000"/>
          <w:sz w:val="20"/>
          <w:szCs w:val="20"/>
        </w:rPr>
        <w:t>getName</w:t>
      </w:r>
      <w:proofErr w:type="spellEnd"/>
      <w:r>
        <w:rPr>
          <w:rFonts w:ascii="Consolas" w:hAnsi="Consolas" w:cs="Consolas"/>
          <w:color w:val="000000"/>
          <w:sz w:val="20"/>
          <w:szCs w:val="20"/>
        </w:rPr>
        <w:t>(</w:t>
      </w:r>
      <w:proofErr w:type="gramEnd"/>
      <w:r>
        <w:rPr>
          <w:rFonts w:ascii="Consolas" w:hAnsi="Consolas" w:cs="Consolas"/>
          <w:color w:val="000000"/>
          <w:sz w:val="20"/>
          <w:szCs w:val="20"/>
        </w:rPr>
        <w:t>);</w:t>
      </w:r>
    </w:p>
    <w:p w:rsidR="00594244" w:rsidRDefault="00594244" w:rsidP="00594244">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w:t>
      </w:r>
    </w:p>
    <w:p w:rsidR="00594244" w:rsidRDefault="00594244" w:rsidP="00594244">
      <w:pPr>
        <w:autoSpaceDE w:val="0"/>
        <w:autoSpaceDN w:val="0"/>
        <w:adjustRightInd w:val="0"/>
        <w:spacing w:after="0" w:line="240" w:lineRule="auto"/>
        <w:rPr>
          <w:rFonts w:ascii="Consolas" w:hAnsi="Consolas" w:cs="Consolas"/>
          <w:sz w:val="20"/>
          <w:szCs w:val="20"/>
        </w:rPr>
      </w:pPr>
    </w:p>
    <w:p w:rsidR="00594244" w:rsidRDefault="00594244" w:rsidP="0059424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interface</w:t>
      </w:r>
      <w:r>
        <w:rPr>
          <w:rFonts w:ascii="Consolas" w:hAnsi="Consolas" w:cs="Consolas"/>
          <w:color w:val="000000"/>
          <w:sz w:val="20"/>
          <w:szCs w:val="20"/>
        </w:rPr>
        <w:t xml:space="preserve"> </w:t>
      </w:r>
      <w:proofErr w:type="spellStart"/>
      <w:r>
        <w:rPr>
          <w:rFonts w:ascii="Consolas" w:hAnsi="Consolas" w:cs="Consolas"/>
          <w:color w:val="000000"/>
          <w:sz w:val="20"/>
          <w:szCs w:val="20"/>
        </w:rPr>
        <w:t>TaskExecutor</w:t>
      </w:r>
      <w:proofErr w:type="spellEnd"/>
    </w:p>
    <w:p w:rsidR="00594244" w:rsidRDefault="00594244" w:rsidP="00594244">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w:t>
      </w:r>
    </w:p>
    <w:p w:rsidR="00594244" w:rsidRDefault="00594244" w:rsidP="0059424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 xml:space="preserve">    void</w:t>
      </w:r>
      <w:r>
        <w:rPr>
          <w:rFonts w:ascii="Consolas" w:hAnsi="Consolas" w:cs="Consolas"/>
          <w:color w:val="000000"/>
          <w:sz w:val="20"/>
          <w:szCs w:val="20"/>
        </w:rPr>
        <w:t xml:space="preserve"> </w:t>
      </w:r>
      <w:proofErr w:type="spellStart"/>
      <w:proofErr w:type="gramStart"/>
      <w:r>
        <w:rPr>
          <w:rFonts w:ascii="Consolas" w:hAnsi="Consolas" w:cs="Consolas"/>
          <w:color w:val="000000"/>
          <w:sz w:val="20"/>
          <w:szCs w:val="20"/>
        </w:rPr>
        <w:t>addTask</w:t>
      </w:r>
      <w:proofErr w:type="spellEnd"/>
      <w:r>
        <w:rPr>
          <w:rFonts w:ascii="Consolas" w:hAnsi="Consolas" w:cs="Consolas"/>
          <w:color w:val="000000"/>
          <w:sz w:val="20"/>
          <w:szCs w:val="20"/>
        </w:rPr>
        <w:t>(</w:t>
      </w:r>
      <w:proofErr w:type="gramEnd"/>
      <w:r>
        <w:rPr>
          <w:rFonts w:ascii="Consolas" w:hAnsi="Consolas" w:cs="Consolas"/>
          <w:color w:val="000000"/>
          <w:sz w:val="20"/>
          <w:szCs w:val="20"/>
        </w:rPr>
        <w:t>Task task);</w:t>
      </w:r>
    </w:p>
    <w:p w:rsidR="00594244" w:rsidRPr="00DA1E3B" w:rsidRDefault="00594244" w:rsidP="00594244">
      <w:r>
        <w:rPr>
          <w:rFonts w:ascii="Consolas" w:hAnsi="Consolas" w:cs="Consolas"/>
          <w:color w:val="000000"/>
          <w:sz w:val="20"/>
          <w:szCs w:val="20"/>
        </w:rPr>
        <w:t>}</w:t>
      </w:r>
    </w:p>
    <w:p w:rsidR="00CD2C46" w:rsidRDefault="005F60B1" w:rsidP="00CD2C46">
      <w:pPr>
        <w:pStyle w:val="Heading1"/>
      </w:pPr>
      <w:proofErr w:type="spellStart"/>
      <w:r>
        <w:lastRenderedPageBreak/>
        <w:t>BlockingFIFO</w:t>
      </w:r>
      <w:proofErr w:type="spellEnd"/>
      <w:r>
        <w:t xml:space="preserve"> </w:t>
      </w:r>
      <w:r w:rsidR="00CD2C46">
        <w:t>Implementation Notes</w:t>
      </w:r>
    </w:p>
    <w:p w:rsidR="00072AB8" w:rsidRDefault="005F60B1" w:rsidP="00CD2C46">
      <w:r>
        <w:t>O</w:t>
      </w:r>
      <w:r w:rsidR="00072AB8">
        <w:t xml:space="preserve">ur text book provides a description </w:t>
      </w:r>
      <w:r w:rsidR="001668A2">
        <w:t xml:space="preserve">of Bounded Buffer on page </w:t>
      </w:r>
      <w:r w:rsidR="00912DE9">
        <w:t>229</w:t>
      </w:r>
      <w:r w:rsidR="00D17B4C">
        <w:t xml:space="preserve"> and shown below as Java pseudo code</w:t>
      </w:r>
      <w:r w:rsidR="001668A2">
        <w:t xml:space="preserve"> which </w:t>
      </w:r>
      <w:r>
        <w:t xml:space="preserve">must </w:t>
      </w:r>
      <w:r w:rsidR="001668A2">
        <w:t>se</w:t>
      </w:r>
      <w:r w:rsidR="001E557A">
        <w:t xml:space="preserve">rve as a start of your </w:t>
      </w:r>
      <w:r w:rsidR="00D17B4C">
        <w:t xml:space="preserve">team’s </w:t>
      </w:r>
      <w:proofErr w:type="spellStart"/>
      <w:r w:rsidR="001E557A">
        <w:t>Blocking</w:t>
      </w:r>
      <w:r w:rsidR="001668A2">
        <w:t>FIFO’s</w:t>
      </w:r>
      <w:proofErr w:type="spellEnd"/>
      <w:r w:rsidR="00072AB8">
        <w:t xml:space="preserve"> design</w:t>
      </w:r>
      <w:r w:rsidR="001668A2" w:rsidRPr="00072AB8">
        <w:rPr>
          <w:u w:val="single"/>
        </w:rPr>
        <w:t xml:space="preserve">. </w:t>
      </w:r>
      <w:r w:rsidR="00072AB8" w:rsidRPr="00072AB8">
        <w:rPr>
          <w:u w:val="single"/>
        </w:rPr>
        <w:t>Note that this design utilizes monitors to implement thread blocking.</w:t>
      </w:r>
      <w:r w:rsidR="00072AB8">
        <w:t xml:space="preserve"> </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Producer Consumer Example from Bounded Buffer on page 229 </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translated to Java-like pseudo code. </w:t>
      </w:r>
    </w:p>
    <w:p w:rsidR="00D17B4C" w:rsidRPr="00D17B4C" w:rsidRDefault="00D17B4C" w:rsidP="00D17B4C">
      <w:pPr>
        <w:spacing w:after="0"/>
        <w:rPr>
          <w:rFonts w:ascii="Courier New" w:hAnsi="Courier New" w:cs="Courier New"/>
        </w:rPr>
      </w:pPr>
    </w:p>
    <w:p w:rsidR="00D17B4C" w:rsidRPr="00D17B4C" w:rsidRDefault="00715E83" w:rsidP="00D17B4C">
      <w:pPr>
        <w:spacing w:after="0"/>
        <w:rPr>
          <w:rFonts w:ascii="Courier New" w:hAnsi="Courier New" w:cs="Courier New"/>
        </w:rPr>
      </w:pPr>
      <w:r>
        <w:rPr>
          <w:rFonts w:ascii="Courier New" w:hAnsi="Courier New" w:cs="Courier New"/>
        </w:rPr>
        <w:t>Task</w:t>
      </w:r>
      <w:r w:rsidR="00D17B4C" w:rsidRPr="00D17B4C">
        <w:rPr>
          <w:rFonts w:ascii="Courier New" w:hAnsi="Courier New" w:cs="Courier New"/>
        </w:rPr>
        <w:t xml:space="preserve"> buffer[N];</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int </w:t>
      </w:r>
      <w:proofErr w:type="spellStart"/>
      <w:r w:rsidRPr="00D17B4C">
        <w:rPr>
          <w:rFonts w:ascii="Courier New" w:hAnsi="Courier New" w:cs="Courier New"/>
        </w:rPr>
        <w:t>nextin</w:t>
      </w:r>
      <w:proofErr w:type="spellEnd"/>
      <w:r w:rsidRPr="00D17B4C">
        <w:rPr>
          <w:rFonts w:ascii="Courier New" w:hAnsi="Courier New" w:cs="Courier New"/>
        </w:rPr>
        <w:t xml:space="preserve">, </w:t>
      </w:r>
      <w:proofErr w:type="spellStart"/>
      <w:r w:rsidRPr="00D17B4C">
        <w:rPr>
          <w:rFonts w:ascii="Courier New" w:hAnsi="Courier New" w:cs="Courier New"/>
        </w:rPr>
        <w:t>nextout</w:t>
      </w:r>
      <w:proofErr w:type="spellEnd"/>
      <w:r w:rsidRPr="00D17B4C">
        <w:rPr>
          <w:rFonts w:ascii="Courier New" w:hAnsi="Courier New" w:cs="Courier New"/>
        </w:rPr>
        <w:t>;</w:t>
      </w:r>
    </w:p>
    <w:p w:rsidR="00D17B4C" w:rsidRPr="00D17B4C" w:rsidRDefault="00D17B4C" w:rsidP="00D17B4C">
      <w:pPr>
        <w:spacing w:after="0"/>
        <w:rPr>
          <w:rFonts w:ascii="Courier New" w:hAnsi="Courier New" w:cs="Courier New"/>
        </w:rPr>
      </w:pPr>
      <w:r w:rsidRPr="00D17B4C">
        <w:rPr>
          <w:rFonts w:ascii="Courier New" w:hAnsi="Courier New" w:cs="Courier New"/>
        </w:rPr>
        <w:t>int count;</w:t>
      </w:r>
    </w:p>
    <w:p w:rsidR="00D17B4C" w:rsidRPr="00D17B4C" w:rsidRDefault="00D17B4C" w:rsidP="00D17B4C">
      <w:pPr>
        <w:spacing w:after="0"/>
        <w:rPr>
          <w:rFonts w:ascii="Courier New" w:hAnsi="Courier New" w:cs="Courier New"/>
        </w:rPr>
      </w:pPr>
      <w:r>
        <w:rPr>
          <w:rFonts w:ascii="Courier New" w:hAnsi="Courier New" w:cs="Courier New"/>
        </w:rPr>
        <w:t xml:space="preserve">Object </w:t>
      </w:r>
      <w:proofErr w:type="spellStart"/>
      <w:r>
        <w:rPr>
          <w:rFonts w:ascii="Courier New" w:hAnsi="Courier New" w:cs="Courier New"/>
        </w:rPr>
        <w:t>notfull</w:t>
      </w:r>
      <w:proofErr w:type="spellEnd"/>
      <w:r>
        <w:rPr>
          <w:rFonts w:ascii="Courier New" w:hAnsi="Courier New" w:cs="Courier New"/>
        </w:rPr>
        <w:t xml:space="preserve">, </w:t>
      </w:r>
      <w:proofErr w:type="spellStart"/>
      <w:r>
        <w:rPr>
          <w:rFonts w:ascii="Courier New" w:hAnsi="Courier New" w:cs="Courier New"/>
        </w:rPr>
        <w:t>notempty</w:t>
      </w:r>
      <w:proofErr w:type="spellEnd"/>
      <w:r>
        <w:rPr>
          <w:rFonts w:ascii="Courier New" w:hAnsi="Courier New" w:cs="Courier New"/>
        </w:rPr>
        <w:t xml:space="preserve">; </w:t>
      </w:r>
      <w:r w:rsidRPr="00D17B4C">
        <w:rPr>
          <w:rFonts w:ascii="Courier New" w:hAnsi="Courier New" w:cs="Courier New"/>
        </w:rPr>
        <w:t>// Monitors used for synchronization</w:t>
      </w:r>
    </w:p>
    <w:p w:rsidR="00D17B4C" w:rsidRPr="00D17B4C" w:rsidRDefault="00D17B4C" w:rsidP="00D17B4C">
      <w:pPr>
        <w:spacing w:after="0"/>
        <w:rPr>
          <w:rFonts w:ascii="Courier New" w:hAnsi="Courier New" w:cs="Courier New"/>
        </w:rPr>
      </w:pP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void </w:t>
      </w:r>
      <w:proofErr w:type="gramStart"/>
      <w:r w:rsidRPr="00D17B4C">
        <w:rPr>
          <w:rFonts w:ascii="Courier New" w:hAnsi="Courier New" w:cs="Courier New"/>
        </w:rPr>
        <w:t>put(</w:t>
      </w:r>
      <w:proofErr w:type="gramEnd"/>
      <w:r w:rsidRPr="00D17B4C">
        <w:rPr>
          <w:rFonts w:ascii="Courier New" w:hAnsi="Courier New" w:cs="Courier New"/>
        </w:rPr>
        <w:t xml:space="preserve">Task task) </w:t>
      </w:r>
    </w:p>
    <w:p w:rsidR="00D17B4C" w:rsidRPr="00D17B4C" w:rsidRDefault="00D17B4C" w:rsidP="00D17B4C">
      <w:pPr>
        <w:spacing w:after="0"/>
        <w:rPr>
          <w:rFonts w:ascii="Courier New" w:hAnsi="Courier New" w:cs="Courier New"/>
        </w:rPr>
      </w:pPr>
      <w:r w:rsidRPr="00D17B4C">
        <w:rPr>
          <w:rFonts w:ascii="Courier New" w:hAnsi="Courier New" w:cs="Courier New"/>
        </w:rPr>
        <w:t>{</w:t>
      </w:r>
    </w:p>
    <w:p w:rsidR="00D17B4C" w:rsidRDefault="00D17B4C" w:rsidP="00D17B4C">
      <w:pPr>
        <w:spacing w:after="0"/>
        <w:rPr>
          <w:rFonts w:ascii="Courier New" w:hAnsi="Courier New" w:cs="Courier New"/>
        </w:rPr>
      </w:pPr>
      <w:r w:rsidRPr="00D17B4C">
        <w:rPr>
          <w:rFonts w:ascii="Courier New" w:hAnsi="Courier New" w:cs="Courier New"/>
        </w:rPr>
        <w:t xml:space="preserve">  </w:t>
      </w:r>
      <w:proofErr w:type="gramStart"/>
      <w:r w:rsidRPr="00D17B4C">
        <w:rPr>
          <w:rFonts w:ascii="Courier New" w:hAnsi="Courier New" w:cs="Courier New"/>
        </w:rPr>
        <w:t>if(</w:t>
      </w:r>
      <w:proofErr w:type="gramEnd"/>
      <w:r w:rsidRPr="00D17B4C">
        <w:rPr>
          <w:rFonts w:ascii="Courier New" w:hAnsi="Courier New" w:cs="Courier New"/>
        </w:rPr>
        <w:t xml:space="preserve">count == N) </w:t>
      </w:r>
      <w:proofErr w:type="spellStart"/>
      <w:r w:rsidRPr="00D17B4C">
        <w:rPr>
          <w:rFonts w:ascii="Courier New" w:hAnsi="Courier New" w:cs="Courier New"/>
        </w:rPr>
        <w:t>notfull.wait</w:t>
      </w:r>
      <w:proofErr w:type="spellEnd"/>
      <w:r w:rsidRPr="00D17B4C">
        <w:rPr>
          <w:rFonts w:ascii="Courier New" w:hAnsi="Courier New" w:cs="Courier New"/>
        </w:rPr>
        <w:t>();   // Buffer is full, wait for take</w:t>
      </w:r>
    </w:p>
    <w:p w:rsidR="005572AF" w:rsidRPr="00D17B4C" w:rsidRDefault="005572AF" w:rsidP="00D17B4C">
      <w:pPr>
        <w:spacing w:after="0"/>
        <w:rPr>
          <w:rFonts w:ascii="Courier New" w:hAnsi="Courier New" w:cs="Courier New"/>
        </w:rPr>
      </w:pP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synchronized(this) {</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buffer[</w:t>
      </w:r>
      <w:proofErr w:type="spellStart"/>
      <w:r w:rsidRPr="00D17B4C">
        <w:rPr>
          <w:rFonts w:ascii="Courier New" w:hAnsi="Courier New" w:cs="Courier New"/>
        </w:rPr>
        <w:t>nextin</w:t>
      </w:r>
      <w:proofErr w:type="spellEnd"/>
      <w:r w:rsidRPr="00D17B4C">
        <w:rPr>
          <w:rFonts w:ascii="Courier New" w:hAnsi="Courier New" w:cs="Courier New"/>
        </w:rPr>
        <w:t>] = X;</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w:t>
      </w:r>
      <w:proofErr w:type="spellStart"/>
      <w:r w:rsidRPr="00D17B4C">
        <w:rPr>
          <w:rFonts w:ascii="Courier New" w:hAnsi="Courier New" w:cs="Courier New"/>
        </w:rPr>
        <w:t>nextin</w:t>
      </w:r>
      <w:proofErr w:type="spellEnd"/>
      <w:r w:rsidRPr="00D17B4C">
        <w:rPr>
          <w:rFonts w:ascii="Courier New" w:hAnsi="Courier New" w:cs="Courier New"/>
        </w:rPr>
        <w:t xml:space="preserve"> = (</w:t>
      </w:r>
      <w:proofErr w:type="spellStart"/>
      <w:r w:rsidRPr="00D17B4C">
        <w:rPr>
          <w:rFonts w:ascii="Courier New" w:hAnsi="Courier New" w:cs="Courier New"/>
        </w:rPr>
        <w:t>nextin</w:t>
      </w:r>
      <w:proofErr w:type="spellEnd"/>
      <w:r w:rsidRPr="00D17B4C">
        <w:rPr>
          <w:rFonts w:ascii="Courier New" w:hAnsi="Courier New" w:cs="Courier New"/>
        </w:rPr>
        <w:t xml:space="preserve"> + 1) % N;</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count++;</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w:t>
      </w:r>
      <w:proofErr w:type="spellStart"/>
      <w:proofErr w:type="gramStart"/>
      <w:r w:rsidRPr="00D17B4C">
        <w:rPr>
          <w:rFonts w:ascii="Courier New" w:hAnsi="Courier New" w:cs="Courier New"/>
        </w:rPr>
        <w:t>notempty.notify</w:t>
      </w:r>
      <w:proofErr w:type="spellEnd"/>
      <w:proofErr w:type="gramEnd"/>
      <w:r w:rsidRPr="00D17B4C">
        <w:rPr>
          <w:rFonts w:ascii="Courier New" w:hAnsi="Courier New" w:cs="Courier New"/>
        </w:rPr>
        <w:t>();</w:t>
      </w:r>
      <w:r w:rsidR="00794DE1">
        <w:rPr>
          <w:rFonts w:ascii="Courier New" w:hAnsi="Courier New" w:cs="Courier New"/>
        </w:rPr>
        <w:t xml:space="preserve"> // Signal waiting take threads</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w:t>
      </w:r>
    </w:p>
    <w:p w:rsidR="00D17B4C" w:rsidRPr="00D17B4C" w:rsidRDefault="00D17B4C" w:rsidP="00D17B4C">
      <w:pPr>
        <w:spacing w:after="0"/>
        <w:rPr>
          <w:rFonts w:ascii="Courier New" w:hAnsi="Courier New" w:cs="Courier New"/>
        </w:rPr>
      </w:pPr>
      <w:r w:rsidRPr="00D17B4C">
        <w:rPr>
          <w:rFonts w:ascii="Courier New" w:hAnsi="Courier New" w:cs="Courier New"/>
        </w:rPr>
        <w:t>}</w:t>
      </w:r>
    </w:p>
    <w:p w:rsidR="00D17B4C" w:rsidRPr="00D17B4C" w:rsidRDefault="00D17B4C" w:rsidP="00D17B4C">
      <w:pPr>
        <w:spacing w:after="0"/>
        <w:rPr>
          <w:rFonts w:ascii="Courier New" w:hAnsi="Courier New" w:cs="Courier New"/>
        </w:rPr>
      </w:pPr>
    </w:p>
    <w:p w:rsidR="00D17B4C" w:rsidRPr="00D17B4C" w:rsidRDefault="00D17B4C" w:rsidP="00D17B4C">
      <w:pPr>
        <w:spacing w:after="0"/>
        <w:rPr>
          <w:rFonts w:ascii="Courier New" w:hAnsi="Courier New" w:cs="Courier New"/>
        </w:rPr>
      </w:pPr>
      <w:r>
        <w:rPr>
          <w:rFonts w:ascii="Courier New" w:hAnsi="Courier New" w:cs="Courier New"/>
        </w:rPr>
        <w:t>Task</w:t>
      </w:r>
      <w:r w:rsidRPr="00D17B4C">
        <w:rPr>
          <w:rFonts w:ascii="Courier New" w:hAnsi="Courier New" w:cs="Courier New"/>
        </w:rPr>
        <w:t xml:space="preserve"> </w:t>
      </w:r>
      <w:proofErr w:type="gramStart"/>
      <w:r w:rsidRPr="00D17B4C">
        <w:rPr>
          <w:rFonts w:ascii="Courier New" w:hAnsi="Courier New" w:cs="Courier New"/>
        </w:rPr>
        <w:t>take(</w:t>
      </w:r>
      <w:proofErr w:type="gramEnd"/>
      <w:r w:rsidRPr="00D17B4C">
        <w:rPr>
          <w:rFonts w:ascii="Courier New" w:hAnsi="Courier New" w:cs="Courier New"/>
        </w:rPr>
        <w:t xml:space="preserve">) </w:t>
      </w:r>
    </w:p>
    <w:p w:rsidR="00D17B4C" w:rsidRPr="00D17B4C" w:rsidRDefault="00D17B4C" w:rsidP="00D17B4C">
      <w:pPr>
        <w:spacing w:after="0"/>
        <w:rPr>
          <w:rFonts w:ascii="Courier New" w:hAnsi="Courier New" w:cs="Courier New"/>
        </w:rPr>
      </w:pPr>
      <w:r w:rsidRPr="00D17B4C">
        <w:rPr>
          <w:rFonts w:ascii="Courier New" w:hAnsi="Courier New" w:cs="Courier New"/>
        </w:rPr>
        <w:t>{</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w:t>
      </w:r>
      <w:proofErr w:type="gramStart"/>
      <w:r w:rsidRPr="00D17B4C">
        <w:rPr>
          <w:rFonts w:ascii="Courier New" w:hAnsi="Courier New" w:cs="Courier New"/>
        </w:rPr>
        <w:t>if(</w:t>
      </w:r>
      <w:proofErr w:type="gramEnd"/>
      <w:r w:rsidRPr="00D17B4C">
        <w:rPr>
          <w:rFonts w:ascii="Courier New" w:hAnsi="Courier New" w:cs="Courier New"/>
        </w:rPr>
        <w:t xml:space="preserve">count == 0) </w:t>
      </w:r>
      <w:proofErr w:type="spellStart"/>
      <w:r w:rsidRPr="00D17B4C">
        <w:rPr>
          <w:rFonts w:ascii="Courier New" w:hAnsi="Courier New" w:cs="Courier New"/>
        </w:rPr>
        <w:t>notempty.wait</w:t>
      </w:r>
      <w:proofErr w:type="spellEnd"/>
      <w:r w:rsidRPr="00D17B4C">
        <w:rPr>
          <w:rFonts w:ascii="Courier New" w:hAnsi="Courier New" w:cs="Courier New"/>
        </w:rPr>
        <w:t>();</w:t>
      </w:r>
      <w:r w:rsidR="004B7183">
        <w:rPr>
          <w:rFonts w:ascii="Courier New" w:hAnsi="Courier New" w:cs="Courier New"/>
        </w:rPr>
        <w:t xml:space="preserve"> // Buffer is empty, wait for put</w:t>
      </w:r>
    </w:p>
    <w:p w:rsidR="005572AF" w:rsidRDefault="005572AF" w:rsidP="00D17B4C">
      <w:pPr>
        <w:spacing w:after="0"/>
        <w:rPr>
          <w:rFonts w:ascii="Courier New" w:hAnsi="Courier New" w:cs="Courier New"/>
        </w:rPr>
      </w:pP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synchronized(this) {</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w:t>
      </w:r>
      <w:r>
        <w:rPr>
          <w:rFonts w:ascii="Courier New" w:hAnsi="Courier New" w:cs="Courier New"/>
        </w:rPr>
        <w:t>Task</w:t>
      </w:r>
      <w:r w:rsidRPr="00D17B4C">
        <w:rPr>
          <w:rFonts w:ascii="Courier New" w:hAnsi="Courier New" w:cs="Courier New"/>
        </w:rPr>
        <w:t xml:space="preserve"> result = buffer[</w:t>
      </w:r>
      <w:proofErr w:type="spellStart"/>
      <w:r w:rsidRPr="00D17B4C">
        <w:rPr>
          <w:rFonts w:ascii="Courier New" w:hAnsi="Courier New" w:cs="Courier New"/>
        </w:rPr>
        <w:t>nextout</w:t>
      </w:r>
      <w:proofErr w:type="spellEnd"/>
      <w:r w:rsidRPr="00D17B4C">
        <w:rPr>
          <w:rFonts w:ascii="Courier New" w:hAnsi="Courier New" w:cs="Courier New"/>
        </w:rPr>
        <w:t>];</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w:t>
      </w:r>
      <w:proofErr w:type="spellStart"/>
      <w:r w:rsidRPr="00D17B4C">
        <w:rPr>
          <w:rFonts w:ascii="Courier New" w:hAnsi="Courier New" w:cs="Courier New"/>
        </w:rPr>
        <w:t>nextout</w:t>
      </w:r>
      <w:proofErr w:type="spellEnd"/>
      <w:r w:rsidRPr="00D17B4C">
        <w:rPr>
          <w:rFonts w:ascii="Courier New" w:hAnsi="Courier New" w:cs="Courier New"/>
        </w:rPr>
        <w:t xml:space="preserve"> = (</w:t>
      </w:r>
      <w:proofErr w:type="spellStart"/>
      <w:r w:rsidRPr="00D17B4C">
        <w:rPr>
          <w:rFonts w:ascii="Courier New" w:hAnsi="Courier New" w:cs="Courier New"/>
        </w:rPr>
        <w:t>nextout</w:t>
      </w:r>
      <w:proofErr w:type="spellEnd"/>
      <w:r w:rsidRPr="00D17B4C">
        <w:rPr>
          <w:rFonts w:ascii="Courier New" w:hAnsi="Courier New" w:cs="Courier New"/>
        </w:rPr>
        <w:t xml:space="preserve"> + 1) % N;</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count--;</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w:t>
      </w:r>
      <w:proofErr w:type="spellStart"/>
      <w:proofErr w:type="gramStart"/>
      <w:r w:rsidRPr="00D17B4C">
        <w:rPr>
          <w:rFonts w:ascii="Courier New" w:hAnsi="Courier New" w:cs="Courier New"/>
        </w:rPr>
        <w:t>notfull.notify</w:t>
      </w:r>
      <w:proofErr w:type="spellEnd"/>
      <w:proofErr w:type="gramEnd"/>
      <w:r w:rsidRPr="00D17B4C">
        <w:rPr>
          <w:rFonts w:ascii="Courier New" w:hAnsi="Courier New" w:cs="Courier New"/>
        </w:rPr>
        <w:t>();</w:t>
      </w:r>
      <w:r w:rsidR="00794DE1">
        <w:rPr>
          <w:rFonts w:ascii="Courier New" w:hAnsi="Courier New" w:cs="Courier New"/>
        </w:rPr>
        <w:t xml:space="preserve"> // Signal waiting put threads</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return result;</w:t>
      </w:r>
    </w:p>
    <w:p w:rsidR="00D17B4C" w:rsidRPr="00D17B4C" w:rsidRDefault="00D17B4C" w:rsidP="00D17B4C">
      <w:pPr>
        <w:spacing w:after="0"/>
        <w:rPr>
          <w:rFonts w:ascii="Courier New" w:hAnsi="Courier New" w:cs="Courier New"/>
        </w:rPr>
      </w:pPr>
      <w:r w:rsidRPr="00D17B4C">
        <w:rPr>
          <w:rFonts w:ascii="Courier New" w:hAnsi="Courier New" w:cs="Courier New"/>
        </w:rPr>
        <w:t xml:space="preserve">  }</w:t>
      </w:r>
    </w:p>
    <w:p w:rsidR="00D17B4C" w:rsidRDefault="00D17B4C" w:rsidP="00D17B4C">
      <w:pPr>
        <w:spacing w:after="0"/>
        <w:rPr>
          <w:rFonts w:ascii="Courier New" w:hAnsi="Courier New" w:cs="Courier New"/>
        </w:rPr>
      </w:pPr>
      <w:r w:rsidRPr="00D17B4C">
        <w:rPr>
          <w:rFonts w:ascii="Courier New" w:hAnsi="Courier New" w:cs="Courier New"/>
        </w:rPr>
        <w:t>}</w:t>
      </w:r>
    </w:p>
    <w:p w:rsidR="00B3035F" w:rsidRPr="00B3035F" w:rsidRDefault="00B3035F" w:rsidP="00B3035F">
      <w:pPr>
        <w:pStyle w:val="Heading2"/>
      </w:pPr>
      <w:r w:rsidRPr="00B3035F">
        <w:t>Important Note</w:t>
      </w:r>
    </w:p>
    <w:p w:rsidR="00FF29E5" w:rsidRDefault="00B3035F" w:rsidP="00CD2C46">
      <w:r>
        <w:t>B</w:t>
      </w:r>
      <w:r w:rsidR="001668A2">
        <w:t xml:space="preserve">e aware that </w:t>
      </w:r>
      <w:r w:rsidR="00D17B4C">
        <w:t xml:space="preserve">this </w:t>
      </w:r>
      <w:r w:rsidR="00C66093">
        <w:t>design</w:t>
      </w:r>
      <w:r w:rsidR="00F36FBA">
        <w:t xml:space="preserve"> </w:t>
      </w:r>
      <w:r w:rsidR="00C66093">
        <w:t xml:space="preserve">contains </w:t>
      </w:r>
      <w:r w:rsidR="001668A2">
        <w:t xml:space="preserve">a race condition </w:t>
      </w:r>
      <w:r w:rsidR="00F36FBA">
        <w:t>that needs to be addressed</w:t>
      </w:r>
      <w:r w:rsidR="00C66093">
        <w:t xml:space="preserve"> in your </w:t>
      </w:r>
      <w:proofErr w:type="spellStart"/>
      <w:r w:rsidR="00C66093">
        <w:t>BlockingFIFO</w:t>
      </w:r>
      <w:proofErr w:type="spellEnd"/>
      <w:r w:rsidR="00C66093">
        <w:t xml:space="preserve"> implementation</w:t>
      </w:r>
      <w:r w:rsidR="00F36FBA">
        <w:t xml:space="preserve">. The race condition exists </w:t>
      </w:r>
      <w:r w:rsidR="001668A2">
        <w:t xml:space="preserve">between threads that are unblocked by the </w:t>
      </w:r>
      <w:proofErr w:type="spellStart"/>
      <w:r w:rsidR="001668A2">
        <w:t>notEmpty</w:t>
      </w:r>
      <w:proofErr w:type="spellEnd"/>
      <w:r w:rsidR="001668A2">
        <w:t xml:space="preserve"> / </w:t>
      </w:r>
      <w:proofErr w:type="spellStart"/>
      <w:r w:rsidR="001668A2">
        <w:t>notFull</w:t>
      </w:r>
      <w:proofErr w:type="spellEnd"/>
      <w:r w:rsidR="001668A2">
        <w:t xml:space="preserve"> monitors and the other concurrently executing threads. </w:t>
      </w:r>
    </w:p>
    <w:p w:rsidR="001668A2" w:rsidRDefault="004A2FA7" w:rsidP="00CD2C46">
      <w:r>
        <w:t>This is an</w:t>
      </w:r>
      <w:r w:rsidR="00595C92">
        <w:t xml:space="preserve"> example</w:t>
      </w:r>
      <w:r>
        <w:t xml:space="preserve"> of the race condition / problem that exist with the design shown above</w:t>
      </w:r>
      <w:r w:rsidR="00595C92">
        <w:t>:</w:t>
      </w:r>
    </w:p>
    <w:p w:rsidR="00595C92" w:rsidRDefault="00595C92" w:rsidP="00595C92">
      <w:pPr>
        <w:pStyle w:val="ListParagraph"/>
        <w:numPr>
          <w:ilvl w:val="0"/>
          <w:numId w:val="8"/>
        </w:numPr>
      </w:pPr>
      <w:r>
        <w:lastRenderedPageBreak/>
        <w:t xml:space="preserve">Thread 1 enters </w:t>
      </w:r>
      <w:proofErr w:type="gramStart"/>
      <w:r>
        <w:t>append(</w:t>
      </w:r>
      <w:proofErr w:type="gramEnd"/>
      <w:r>
        <w:t xml:space="preserve">), finds the queue full (count == N), and waits on </w:t>
      </w:r>
      <w:r w:rsidR="00A95EC8">
        <w:t xml:space="preserve">the </w:t>
      </w:r>
      <w:r>
        <w:t xml:space="preserve">monitor </w:t>
      </w:r>
      <w:proofErr w:type="spellStart"/>
      <w:r>
        <w:t>notFull</w:t>
      </w:r>
      <w:proofErr w:type="spellEnd"/>
      <w:r>
        <w:t>.</w:t>
      </w:r>
    </w:p>
    <w:p w:rsidR="00595C92" w:rsidRDefault="00595C92" w:rsidP="00595C92">
      <w:pPr>
        <w:pStyle w:val="ListParagraph"/>
        <w:numPr>
          <w:ilvl w:val="0"/>
          <w:numId w:val="8"/>
        </w:numPr>
      </w:pPr>
      <w:r>
        <w:t xml:space="preserve">Thread 2 enters </w:t>
      </w:r>
      <w:proofErr w:type="gramStart"/>
      <w:r>
        <w:t>take(</w:t>
      </w:r>
      <w:proofErr w:type="gramEnd"/>
      <w:r>
        <w:t xml:space="preserve">), removes an item from the queue, and signals (notify) monitor </w:t>
      </w:r>
      <w:proofErr w:type="spellStart"/>
      <w:r>
        <w:t>notFull</w:t>
      </w:r>
      <w:proofErr w:type="spellEnd"/>
      <w:r>
        <w:t>.</w:t>
      </w:r>
    </w:p>
    <w:p w:rsidR="00595C92" w:rsidRDefault="00595C92" w:rsidP="00595C92">
      <w:pPr>
        <w:pStyle w:val="ListParagraph"/>
        <w:numPr>
          <w:ilvl w:val="0"/>
          <w:numId w:val="8"/>
        </w:numPr>
      </w:pPr>
      <w:r>
        <w:t xml:space="preserve">At this point Thread 1 is unblocked and eligible for scheduling. </w:t>
      </w:r>
      <w:r w:rsidRPr="00D95C9E">
        <w:rPr>
          <w:u w:val="single"/>
        </w:rPr>
        <w:t>However, this does not mean that Thread 1 immediately begins execution</w:t>
      </w:r>
      <w:r>
        <w:t xml:space="preserve">. </w:t>
      </w:r>
      <w:r w:rsidR="00715E83">
        <w:t xml:space="preserve">At this point the unblocked thread is “ready” to be scheduled for execution. </w:t>
      </w:r>
    </w:p>
    <w:p w:rsidR="00595C92" w:rsidRDefault="00595C92" w:rsidP="00595C92">
      <w:pPr>
        <w:pStyle w:val="ListParagraph"/>
        <w:numPr>
          <w:ilvl w:val="0"/>
          <w:numId w:val="8"/>
        </w:numPr>
      </w:pPr>
      <w:r>
        <w:t xml:space="preserve">Before Thread 1 </w:t>
      </w:r>
      <w:r w:rsidR="00D95C9E">
        <w:t>is scheduled for</w:t>
      </w:r>
      <w:r>
        <w:t xml:space="preserve"> execution, </w:t>
      </w:r>
      <w:r w:rsidRPr="00133708">
        <w:rPr>
          <w:b/>
        </w:rPr>
        <w:t>Thread 3</w:t>
      </w:r>
      <w:r>
        <w:t xml:space="preserve"> </w:t>
      </w:r>
      <w:r w:rsidR="00A95EC8">
        <w:t xml:space="preserve">executes </w:t>
      </w:r>
      <w:proofErr w:type="gramStart"/>
      <w:r>
        <w:t>append</w:t>
      </w:r>
      <w:r w:rsidR="00133708">
        <w:t>(</w:t>
      </w:r>
      <w:proofErr w:type="gramEnd"/>
      <w:r w:rsidR="00133708">
        <w:t>)</w:t>
      </w:r>
      <w:r>
        <w:t xml:space="preserve">, finds count &lt; N, and adds an item to the queue. </w:t>
      </w:r>
      <w:r w:rsidR="00133708" w:rsidRPr="00133708">
        <w:rPr>
          <w:u w:val="single"/>
        </w:rPr>
        <w:t>Now</w:t>
      </w:r>
      <w:r w:rsidR="00133708">
        <w:rPr>
          <w:u w:val="single"/>
        </w:rPr>
        <w:t xml:space="preserve"> count = N</w:t>
      </w:r>
      <w:r w:rsidR="00133708">
        <w:t>.</w:t>
      </w:r>
    </w:p>
    <w:p w:rsidR="00595C92" w:rsidRPr="0013761C" w:rsidRDefault="00595C92" w:rsidP="00595C92">
      <w:pPr>
        <w:pStyle w:val="ListParagraph"/>
        <w:numPr>
          <w:ilvl w:val="0"/>
          <w:numId w:val="8"/>
        </w:numPr>
        <w:rPr>
          <w:b/>
        </w:rPr>
      </w:pPr>
      <w:r w:rsidRPr="0013761C">
        <w:rPr>
          <w:b/>
        </w:rPr>
        <w:t xml:space="preserve">Notice that </w:t>
      </w:r>
      <w:r w:rsidR="00133708" w:rsidRPr="0013761C">
        <w:rPr>
          <w:b/>
        </w:rPr>
        <w:t xml:space="preserve">when </w:t>
      </w:r>
      <w:r w:rsidRPr="0013761C">
        <w:rPr>
          <w:b/>
        </w:rPr>
        <w:t xml:space="preserve">Thread 1 resumes execution, it </w:t>
      </w:r>
      <w:r w:rsidR="00133708" w:rsidRPr="0013761C">
        <w:rPr>
          <w:b/>
        </w:rPr>
        <w:t xml:space="preserve">does </w:t>
      </w:r>
      <w:r w:rsidRPr="0013761C">
        <w:rPr>
          <w:b/>
        </w:rPr>
        <w:t xml:space="preserve">not </w:t>
      </w:r>
      <w:r w:rsidR="00A95EC8" w:rsidRPr="0013761C">
        <w:rPr>
          <w:b/>
        </w:rPr>
        <w:t>re-</w:t>
      </w:r>
      <w:r w:rsidRPr="0013761C">
        <w:rPr>
          <w:b/>
        </w:rPr>
        <w:t xml:space="preserve">check if count </w:t>
      </w:r>
      <w:r w:rsidR="00133708" w:rsidRPr="0013761C">
        <w:rPr>
          <w:b/>
        </w:rPr>
        <w:t xml:space="preserve">is still </w:t>
      </w:r>
      <w:r w:rsidRPr="0013761C">
        <w:rPr>
          <w:b/>
        </w:rPr>
        <w:t>&lt; N (which it won</w:t>
      </w:r>
      <w:r w:rsidR="00D95C9E" w:rsidRPr="0013761C">
        <w:rPr>
          <w:b/>
        </w:rPr>
        <w:t>’</w:t>
      </w:r>
      <w:r w:rsidRPr="0013761C">
        <w:rPr>
          <w:b/>
        </w:rPr>
        <w:t>t be because of Thread 3’s action).</w:t>
      </w:r>
    </w:p>
    <w:p w:rsidR="00595C92" w:rsidRDefault="00595C92" w:rsidP="00595C92">
      <w:r>
        <w:t>It is up to you</w:t>
      </w:r>
      <w:r w:rsidR="00687878">
        <w:t>r team</w:t>
      </w:r>
      <w:r>
        <w:t xml:space="preserve"> to create a solution, or </w:t>
      </w:r>
      <w:r w:rsidR="00A95EC8">
        <w:t xml:space="preserve">an </w:t>
      </w:r>
      <w:r>
        <w:t>alternative design, that avoids this</w:t>
      </w:r>
      <w:r w:rsidR="00A95EC8">
        <w:t xml:space="preserve"> race condition</w:t>
      </w:r>
      <w:r w:rsidR="0013761C">
        <w:t xml:space="preserve"> while still retaining the </w:t>
      </w:r>
      <w:proofErr w:type="spellStart"/>
      <w:r w:rsidR="004D1114">
        <w:t>BoundedBuffer</w:t>
      </w:r>
      <w:proofErr w:type="spellEnd"/>
      <w:r w:rsidR="004D1114">
        <w:t xml:space="preserve"> </w:t>
      </w:r>
      <w:r w:rsidR="0013761C">
        <w:t>design outlined in the text</w:t>
      </w:r>
      <w:r>
        <w:t>.</w:t>
      </w:r>
      <w:r w:rsidR="00C66093">
        <w:t xml:space="preserve"> As described in class, a synchronized block on ‘this’ is needed to allow the put / take methods to manipulate the array data structure without a race condition. </w:t>
      </w:r>
    </w:p>
    <w:p w:rsidR="002933F5" w:rsidRDefault="002933F5" w:rsidP="00842069">
      <w:pPr>
        <w:pStyle w:val="Heading1"/>
      </w:pPr>
      <w:proofErr w:type="spellStart"/>
      <w:r>
        <w:t>TaskRunner</w:t>
      </w:r>
      <w:proofErr w:type="spellEnd"/>
      <w:r>
        <w:t xml:space="preserve"> Design</w:t>
      </w:r>
    </w:p>
    <w:p w:rsidR="00652F81" w:rsidRPr="001668A2" w:rsidRDefault="001668A2" w:rsidP="001668A2">
      <w:r>
        <w:t>A suggested design for the threads</w:t>
      </w:r>
      <w:r w:rsidR="002933F5">
        <w:t xml:space="preserve"> responsible for executing Tasks</w:t>
      </w:r>
      <w:r>
        <w:t xml:space="preserve"> </w:t>
      </w:r>
      <w:r w:rsidR="0006239D">
        <w:t xml:space="preserve">is to create a Runnable that 1) obtains a Task from the FIFO 2) executes the TASK by calling the </w:t>
      </w:r>
      <w:proofErr w:type="gramStart"/>
      <w:r w:rsidR="0006239D">
        <w:t>execute(</w:t>
      </w:r>
      <w:proofErr w:type="gramEnd"/>
      <w:r w:rsidR="0006239D">
        <w:t xml:space="preserve">) method </w:t>
      </w:r>
      <w:r w:rsidR="00445DBD">
        <w:t xml:space="preserve">(See Figure 4). </w:t>
      </w:r>
      <w:r w:rsidR="00652F81">
        <w:t xml:space="preserve">The following provides an example of the </w:t>
      </w:r>
      <w:proofErr w:type="spellStart"/>
      <w:r w:rsidR="00652F81">
        <w:t>TaskRunner’s</w:t>
      </w:r>
      <w:proofErr w:type="spellEnd"/>
      <w:r w:rsidR="00652F81">
        <w:t xml:space="preserve"> implication of its </w:t>
      </w:r>
      <w:proofErr w:type="gramStart"/>
      <w:r w:rsidR="00652F81">
        <w:t>run(</w:t>
      </w:r>
      <w:proofErr w:type="gramEnd"/>
      <w:r w:rsidR="00652F81">
        <w:t xml:space="preserve">) method. </w:t>
      </w:r>
    </w:p>
    <w:p w:rsidR="00652F81" w:rsidRDefault="00652F81" w:rsidP="00101C72">
      <w:pPr>
        <w:spacing w:after="0"/>
        <w:rPr>
          <w:rFonts w:ascii="Courier New" w:hAnsi="Courier New" w:cs="Courier New"/>
        </w:rPr>
      </w:pPr>
      <w:r>
        <w:rPr>
          <w:rFonts w:ascii="Courier New" w:hAnsi="Courier New" w:cs="Courier New"/>
        </w:rPr>
        <w:t xml:space="preserve">public void </w:t>
      </w:r>
      <w:proofErr w:type="gramStart"/>
      <w:r>
        <w:rPr>
          <w:rFonts w:ascii="Courier New" w:hAnsi="Courier New" w:cs="Courier New"/>
        </w:rPr>
        <w:t>run(</w:t>
      </w:r>
      <w:proofErr w:type="gramEnd"/>
      <w:r>
        <w:rPr>
          <w:rFonts w:ascii="Courier New" w:hAnsi="Courier New" w:cs="Courier New"/>
        </w:rPr>
        <w:t>) {</w:t>
      </w:r>
    </w:p>
    <w:p w:rsidR="00101C72" w:rsidRDefault="00652F81" w:rsidP="00101C72">
      <w:pPr>
        <w:spacing w:after="0"/>
        <w:rPr>
          <w:rFonts w:ascii="Courier New" w:hAnsi="Courier New" w:cs="Courier New"/>
        </w:rPr>
      </w:pPr>
      <w:r>
        <w:rPr>
          <w:rFonts w:ascii="Courier New" w:hAnsi="Courier New" w:cs="Courier New"/>
        </w:rPr>
        <w:t xml:space="preserve">    </w:t>
      </w:r>
      <w:r w:rsidR="00101C72" w:rsidRPr="00101C72">
        <w:rPr>
          <w:rFonts w:ascii="Courier New" w:hAnsi="Courier New" w:cs="Courier New"/>
        </w:rPr>
        <w:t>while(true) {</w:t>
      </w:r>
    </w:p>
    <w:p w:rsidR="00101C72" w:rsidRPr="00101C72" w:rsidRDefault="00101C72" w:rsidP="00101C72">
      <w:pPr>
        <w:spacing w:after="0"/>
        <w:rPr>
          <w:rFonts w:ascii="Courier New" w:hAnsi="Courier New" w:cs="Courier New"/>
        </w:rPr>
      </w:pPr>
      <w:r>
        <w:rPr>
          <w:rFonts w:ascii="Courier New" w:hAnsi="Courier New" w:cs="Courier New"/>
        </w:rPr>
        <w:t xml:space="preserve">    </w:t>
      </w:r>
      <w:r w:rsidR="00652F81">
        <w:rPr>
          <w:rFonts w:ascii="Courier New" w:hAnsi="Courier New" w:cs="Courier New"/>
        </w:rPr>
        <w:t xml:space="preserve">    </w:t>
      </w:r>
      <w:r>
        <w:rPr>
          <w:rFonts w:ascii="Courier New" w:hAnsi="Courier New" w:cs="Courier New"/>
        </w:rPr>
        <w:t xml:space="preserve">// </w:t>
      </w:r>
      <w:proofErr w:type="gramStart"/>
      <w:r>
        <w:rPr>
          <w:rFonts w:ascii="Courier New" w:hAnsi="Courier New" w:cs="Courier New"/>
        </w:rPr>
        <w:t>take(</w:t>
      </w:r>
      <w:proofErr w:type="gramEnd"/>
      <w:r>
        <w:rPr>
          <w:rFonts w:ascii="Courier New" w:hAnsi="Courier New" w:cs="Courier New"/>
        </w:rPr>
        <w:t>) b</w:t>
      </w:r>
      <w:r w:rsidRPr="00101C72">
        <w:rPr>
          <w:rFonts w:ascii="Courier New" w:hAnsi="Courier New" w:cs="Courier New"/>
        </w:rPr>
        <w:t>locks if queue is empty</w:t>
      </w:r>
    </w:p>
    <w:p w:rsidR="00101C72" w:rsidRDefault="00101C72" w:rsidP="00101C72">
      <w:pPr>
        <w:spacing w:after="0"/>
        <w:rPr>
          <w:rFonts w:ascii="Courier New" w:hAnsi="Courier New" w:cs="Courier New"/>
        </w:rPr>
      </w:pPr>
      <w:r w:rsidRPr="00101C72">
        <w:rPr>
          <w:rFonts w:ascii="Courier New" w:hAnsi="Courier New" w:cs="Courier New"/>
        </w:rPr>
        <w:t xml:space="preserve">    </w:t>
      </w:r>
      <w:r w:rsidR="00652F81">
        <w:rPr>
          <w:rFonts w:ascii="Courier New" w:hAnsi="Courier New" w:cs="Courier New"/>
        </w:rPr>
        <w:t xml:space="preserve">    </w:t>
      </w:r>
      <w:r w:rsidRPr="00101C72">
        <w:rPr>
          <w:rFonts w:ascii="Courier New" w:hAnsi="Courier New" w:cs="Courier New"/>
        </w:rPr>
        <w:t xml:space="preserve">Task </w:t>
      </w:r>
      <w:proofErr w:type="spellStart"/>
      <w:r w:rsidRPr="00101C72">
        <w:rPr>
          <w:rFonts w:ascii="Courier New" w:hAnsi="Courier New" w:cs="Courier New"/>
        </w:rPr>
        <w:t>newTask</w:t>
      </w:r>
      <w:proofErr w:type="spellEnd"/>
      <w:r w:rsidRPr="00101C72">
        <w:rPr>
          <w:rFonts w:ascii="Courier New" w:hAnsi="Courier New" w:cs="Courier New"/>
        </w:rPr>
        <w:t xml:space="preserve"> = </w:t>
      </w:r>
      <w:proofErr w:type="spellStart"/>
      <w:r w:rsidRPr="00101C72">
        <w:rPr>
          <w:rFonts w:ascii="Courier New" w:hAnsi="Courier New" w:cs="Courier New"/>
        </w:rPr>
        <w:t>blockingFifoQueue.take</w:t>
      </w:r>
      <w:proofErr w:type="spellEnd"/>
      <w:r w:rsidRPr="00101C72">
        <w:rPr>
          <w:rFonts w:ascii="Courier New" w:hAnsi="Courier New" w:cs="Courier New"/>
        </w:rPr>
        <w:t>();</w:t>
      </w:r>
    </w:p>
    <w:p w:rsidR="00652F81" w:rsidRDefault="00652F81" w:rsidP="00101C72">
      <w:pPr>
        <w:spacing w:after="0"/>
        <w:rPr>
          <w:rFonts w:ascii="Courier New" w:hAnsi="Courier New" w:cs="Courier New"/>
        </w:rPr>
      </w:pPr>
      <w:r>
        <w:rPr>
          <w:rFonts w:ascii="Courier New" w:hAnsi="Courier New" w:cs="Courier New"/>
        </w:rPr>
        <w:t xml:space="preserve">        try {</w:t>
      </w:r>
    </w:p>
    <w:p w:rsidR="00101C72" w:rsidRDefault="00652F81" w:rsidP="00101C72">
      <w:pPr>
        <w:spacing w:after="0"/>
        <w:rPr>
          <w:rFonts w:ascii="Courier New" w:hAnsi="Courier New" w:cs="Courier New"/>
        </w:rPr>
      </w:pPr>
      <w:r>
        <w:rPr>
          <w:rFonts w:ascii="Courier New" w:hAnsi="Courier New" w:cs="Courier New"/>
        </w:rPr>
        <w:t xml:space="preserve">    </w:t>
      </w:r>
      <w:r w:rsidR="00101C72" w:rsidRPr="00101C72">
        <w:rPr>
          <w:rFonts w:ascii="Courier New" w:hAnsi="Courier New" w:cs="Courier New"/>
        </w:rPr>
        <w:t xml:space="preserve">    </w:t>
      </w:r>
      <w:r>
        <w:rPr>
          <w:rFonts w:ascii="Courier New" w:hAnsi="Courier New" w:cs="Courier New"/>
        </w:rPr>
        <w:t xml:space="preserve">    </w:t>
      </w:r>
      <w:proofErr w:type="spellStart"/>
      <w:r w:rsidR="00C41E62" w:rsidRPr="00101C72">
        <w:rPr>
          <w:rFonts w:ascii="Courier New" w:hAnsi="Courier New" w:cs="Courier New"/>
        </w:rPr>
        <w:t>newTask</w:t>
      </w:r>
      <w:r w:rsidR="00101C72" w:rsidRPr="00101C72">
        <w:rPr>
          <w:rFonts w:ascii="Courier New" w:hAnsi="Courier New" w:cs="Courier New"/>
        </w:rPr>
        <w:t>.execute</w:t>
      </w:r>
      <w:proofErr w:type="spellEnd"/>
      <w:r w:rsidR="00101C72" w:rsidRPr="00101C72">
        <w:rPr>
          <w:rFonts w:ascii="Courier New" w:hAnsi="Courier New" w:cs="Courier New"/>
        </w:rPr>
        <w:t>();</w:t>
      </w:r>
    </w:p>
    <w:p w:rsidR="00652F81" w:rsidRDefault="00652F81" w:rsidP="00101C72">
      <w:pPr>
        <w:spacing w:after="0"/>
        <w:rPr>
          <w:rFonts w:ascii="Courier New" w:hAnsi="Courier New" w:cs="Courier New"/>
        </w:rPr>
      </w:pPr>
      <w:r>
        <w:rPr>
          <w:rFonts w:ascii="Courier New" w:hAnsi="Courier New" w:cs="Courier New"/>
        </w:rPr>
        <w:t xml:space="preserve">        }</w:t>
      </w:r>
    </w:p>
    <w:p w:rsidR="00652F81" w:rsidRDefault="00652F81" w:rsidP="00101C72">
      <w:pPr>
        <w:spacing w:after="0"/>
        <w:rPr>
          <w:rFonts w:ascii="Courier New" w:hAnsi="Courier New" w:cs="Courier New"/>
        </w:rPr>
      </w:pPr>
      <w:r>
        <w:rPr>
          <w:rFonts w:ascii="Courier New" w:hAnsi="Courier New" w:cs="Courier New"/>
        </w:rPr>
        <w:t xml:space="preserve">        </w:t>
      </w:r>
      <w:proofErr w:type="gramStart"/>
      <w:r>
        <w:rPr>
          <w:rFonts w:ascii="Courier New" w:hAnsi="Courier New" w:cs="Courier New"/>
        </w:rPr>
        <w:t>catch(</w:t>
      </w:r>
      <w:proofErr w:type="gramEnd"/>
      <w:r>
        <w:rPr>
          <w:rFonts w:ascii="Courier New" w:hAnsi="Courier New" w:cs="Courier New"/>
        </w:rPr>
        <w:t xml:space="preserve">Throwable </w:t>
      </w:r>
      <w:proofErr w:type="spellStart"/>
      <w:r>
        <w:rPr>
          <w:rFonts w:ascii="Courier New" w:hAnsi="Courier New" w:cs="Courier New"/>
        </w:rPr>
        <w:t>th</w:t>
      </w:r>
      <w:proofErr w:type="spellEnd"/>
      <w:r>
        <w:rPr>
          <w:rFonts w:ascii="Courier New" w:hAnsi="Courier New" w:cs="Courier New"/>
        </w:rPr>
        <w:t>) {</w:t>
      </w:r>
    </w:p>
    <w:p w:rsidR="00652F81" w:rsidRDefault="00652F81" w:rsidP="00101C72">
      <w:pPr>
        <w:spacing w:after="0"/>
        <w:rPr>
          <w:rFonts w:ascii="Courier New" w:hAnsi="Courier New" w:cs="Courier New"/>
        </w:rPr>
      </w:pPr>
      <w:r>
        <w:rPr>
          <w:rFonts w:ascii="Courier New" w:hAnsi="Courier New" w:cs="Courier New"/>
        </w:rPr>
        <w:t xml:space="preserve">           // Log</w:t>
      </w:r>
      <w:r w:rsidR="00687878">
        <w:rPr>
          <w:rFonts w:ascii="Courier New" w:hAnsi="Courier New" w:cs="Courier New"/>
        </w:rPr>
        <w:t xml:space="preserve"> (e.g. print exception’s message to console)</w:t>
      </w:r>
      <w:r>
        <w:rPr>
          <w:rFonts w:ascii="Courier New" w:hAnsi="Courier New" w:cs="Courier New"/>
        </w:rPr>
        <w:t xml:space="preserve"> </w:t>
      </w:r>
      <w:r w:rsidR="00687878">
        <w:rPr>
          <w:rFonts w:ascii="Courier New" w:hAnsi="Courier New" w:cs="Courier New"/>
        </w:rPr>
        <w:br/>
        <w:t xml:space="preserve">           // </w:t>
      </w:r>
      <w:r>
        <w:rPr>
          <w:rFonts w:ascii="Courier New" w:hAnsi="Courier New" w:cs="Courier New"/>
        </w:rPr>
        <w:t xml:space="preserve">and </w:t>
      </w:r>
      <w:r w:rsidR="00687878">
        <w:rPr>
          <w:rFonts w:ascii="Courier New" w:hAnsi="Courier New" w:cs="Courier New"/>
        </w:rPr>
        <w:t xml:space="preserve">drop </w:t>
      </w:r>
      <w:r w:rsidR="00ED57F3">
        <w:rPr>
          <w:rFonts w:ascii="Courier New" w:hAnsi="Courier New" w:cs="Courier New"/>
        </w:rPr>
        <w:t>any</w:t>
      </w:r>
      <w:r>
        <w:rPr>
          <w:rFonts w:ascii="Courier New" w:hAnsi="Courier New" w:cs="Courier New"/>
        </w:rPr>
        <w:t xml:space="preserve"> exception</w:t>
      </w:r>
      <w:r w:rsidR="00ED57F3">
        <w:rPr>
          <w:rFonts w:ascii="Courier New" w:hAnsi="Courier New" w:cs="Courier New"/>
        </w:rPr>
        <w:t>s</w:t>
      </w:r>
      <w:r>
        <w:rPr>
          <w:rFonts w:ascii="Courier New" w:hAnsi="Courier New" w:cs="Courier New"/>
        </w:rPr>
        <w:t xml:space="preserve"> thrown by the task’s</w:t>
      </w:r>
      <w:r>
        <w:rPr>
          <w:rFonts w:ascii="Courier New" w:hAnsi="Courier New" w:cs="Courier New"/>
        </w:rPr>
        <w:br/>
        <w:t xml:space="preserve">           // execution.</w:t>
      </w:r>
    </w:p>
    <w:p w:rsidR="00652F81" w:rsidRPr="00101C72" w:rsidRDefault="00652F81" w:rsidP="00101C72">
      <w:pPr>
        <w:spacing w:after="0"/>
        <w:rPr>
          <w:rFonts w:ascii="Courier New" w:hAnsi="Courier New" w:cs="Courier New"/>
        </w:rPr>
      </w:pPr>
      <w:r>
        <w:rPr>
          <w:rFonts w:ascii="Courier New" w:hAnsi="Courier New" w:cs="Courier New"/>
        </w:rPr>
        <w:t xml:space="preserve">        }</w:t>
      </w:r>
    </w:p>
    <w:p w:rsidR="00101C72" w:rsidRDefault="00652F81" w:rsidP="00101C72">
      <w:pPr>
        <w:spacing w:after="0"/>
        <w:rPr>
          <w:rFonts w:ascii="Courier New" w:hAnsi="Courier New" w:cs="Courier New"/>
        </w:rPr>
      </w:pPr>
      <w:r>
        <w:rPr>
          <w:rFonts w:ascii="Courier New" w:hAnsi="Courier New" w:cs="Courier New"/>
        </w:rPr>
        <w:t xml:space="preserve">    </w:t>
      </w:r>
      <w:r w:rsidR="00101C72" w:rsidRPr="00101C72">
        <w:rPr>
          <w:rFonts w:ascii="Courier New" w:hAnsi="Courier New" w:cs="Courier New"/>
        </w:rPr>
        <w:t>}</w:t>
      </w:r>
    </w:p>
    <w:p w:rsidR="00652F81" w:rsidRDefault="00652F81" w:rsidP="00101C72">
      <w:pPr>
        <w:spacing w:after="0"/>
        <w:rPr>
          <w:rFonts w:ascii="Courier New" w:hAnsi="Courier New" w:cs="Courier New"/>
        </w:rPr>
      </w:pPr>
      <w:r>
        <w:rPr>
          <w:rFonts w:ascii="Courier New" w:hAnsi="Courier New" w:cs="Courier New"/>
        </w:rPr>
        <w:t>}</w:t>
      </w:r>
    </w:p>
    <w:p w:rsidR="00652F81" w:rsidRPr="00101C72" w:rsidRDefault="00652F81" w:rsidP="00101C72">
      <w:pPr>
        <w:spacing w:after="0"/>
        <w:rPr>
          <w:rFonts w:ascii="Courier New" w:hAnsi="Courier New" w:cs="Courier New"/>
        </w:rPr>
      </w:pPr>
    </w:p>
    <w:p w:rsidR="00CD2C46" w:rsidRDefault="00445DBD" w:rsidP="00CD2C46">
      <w:r>
        <w:t>Note</w:t>
      </w:r>
      <w:r w:rsidR="00652F81">
        <w:t xml:space="preserve"> that the execution of the task is wrapped in an exception handler that will consume any Throwable generated during the execution of the Task’s execute method. This is needed to keep the Throwable (exception) from killing the </w:t>
      </w:r>
      <w:proofErr w:type="spellStart"/>
      <w:r w:rsidR="00652F81">
        <w:t>TaskRunner’s</w:t>
      </w:r>
      <w:proofErr w:type="spellEnd"/>
      <w:r w:rsidR="00652F81">
        <w:t xml:space="preserve"> thread. </w:t>
      </w:r>
    </w:p>
    <w:p w:rsidR="00CD2C46" w:rsidRDefault="00410DF9" w:rsidP="000B1F25">
      <w:pPr>
        <w:keepNext/>
      </w:pPr>
      <w:r>
        <w:lastRenderedPageBreak/>
        <w:t xml:space="preserve">The following is a sample design of this service. The interfaces </w:t>
      </w:r>
      <w:r w:rsidR="003B666C">
        <w:t xml:space="preserve">provided by </w:t>
      </w:r>
      <w:r w:rsidR="00687878">
        <w:t xml:space="preserve">a </w:t>
      </w:r>
      <w:r w:rsidR="003B666C">
        <w:t>Ja</w:t>
      </w:r>
      <w:r w:rsidR="00687878">
        <w:t>va library</w:t>
      </w:r>
      <w:r w:rsidR="003B666C">
        <w:t xml:space="preserve"> or by the project </w:t>
      </w:r>
      <w:r>
        <w:t xml:space="preserve">are </w:t>
      </w:r>
      <w:r w:rsidR="00A9453D">
        <w:t xml:space="preserve">marked in blue.  The </w:t>
      </w:r>
      <w:r w:rsidR="003B666C">
        <w:t>Task implementation is also marked in blue</w:t>
      </w:r>
      <w:r w:rsidR="00A9453D">
        <w:t xml:space="preserve">. The remaining classes compose a suggested design implementing the project’s requirements. </w:t>
      </w:r>
    </w:p>
    <w:p w:rsidR="00894B8C" w:rsidRDefault="00BA43AD" w:rsidP="00894B8C">
      <w:pPr>
        <w:keepNext/>
      </w:pPr>
      <w:r w:rsidRPr="00BA43AD">
        <w:rPr>
          <w:noProof/>
        </w:rPr>
        <w:drawing>
          <wp:inline distT="0" distB="0" distL="0" distR="0" wp14:anchorId="13046666" wp14:editId="447B2267">
            <wp:extent cx="5943600" cy="47148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3600" cy="4714875"/>
                    </a:xfrm>
                    <a:prstGeom prst="rect">
                      <a:avLst/>
                    </a:prstGeom>
                  </pic:spPr>
                </pic:pic>
              </a:graphicData>
            </a:graphic>
          </wp:inline>
        </w:drawing>
      </w:r>
    </w:p>
    <w:p w:rsidR="00410DF9" w:rsidRDefault="00894B8C" w:rsidP="00894B8C">
      <w:pPr>
        <w:pStyle w:val="Caption"/>
      </w:pPr>
      <w:r>
        <w:t xml:space="preserve">Figure </w:t>
      </w:r>
      <w:r w:rsidR="00AA00E1">
        <w:rPr>
          <w:noProof/>
        </w:rPr>
        <w:fldChar w:fldCharType="begin"/>
      </w:r>
      <w:r w:rsidR="00AA00E1">
        <w:rPr>
          <w:noProof/>
        </w:rPr>
        <w:instrText xml:space="preserve"> SEQ Figure \* ARABIC </w:instrText>
      </w:r>
      <w:r w:rsidR="00AA00E1">
        <w:rPr>
          <w:noProof/>
        </w:rPr>
        <w:fldChar w:fldCharType="separate"/>
      </w:r>
      <w:r w:rsidR="00D308D2">
        <w:rPr>
          <w:noProof/>
        </w:rPr>
        <w:t>2</w:t>
      </w:r>
      <w:r w:rsidR="00AA00E1">
        <w:rPr>
          <w:noProof/>
        </w:rPr>
        <w:fldChar w:fldCharType="end"/>
      </w:r>
      <w:r>
        <w:t>: Suggested Design</w:t>
      </w:r>
    </w:p>
    <w:p w:rsidR="00101C72" w:rsidRDefault="00311722" w:rsidP="00101C72">
      <w:pPr>
        <w:keepNext/>
      </w:pPr>
      <w:r w:rsidRPr="00311722">
        <w:rPr>
          <w:noProof/>
        </w:rPr>
        <w:lastRenderedPageBreak/>
        <w:drawing>
          <wp:inline distT="0" distB="0" distL="0" distR="0" wp14:anchorId="2B7B9DF1" wp14:editId="720995D9">
            <wp:extent cx="5943600" cy="523367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3600" cy="5233670"/>
                    </a:xfrm>
                    <a:prstGeom prst="rect">
                      <a:avLst/>
                    </a:prstGeom>
                  </pic:spPr>
                </pic:pic>
              </a:graphicData>
            </a:graphic>
          </wp:inline>
        </w:drawing>
      </w:r>
    </w:p>
    <w:p w:rsidR="00101C72" w:rsidRDefault="00101C72" w:rsidP="004012A9">
      <w:pPr>
        <w:pStyle w:val="Caption"/>
      </w:pPr>
      <w:r>
        <w:t xml:space="preserve">Figure </w:t>
      </w:r>
      <w:r w:rsidR="00AA00E1">
        <w:rPr>
          <w:noProof/>
        </w:rPr>
        <w:fldChar w:fldCharType="begin"/>
      </w:r>
      <w:r w:rsidR="00AA00E1">
        <w:rPr>
          <w:noProof/>
        </w:rPr>
        <w:instrText xml:space="preserve"> SEQ Figure \* ARABIC </w:instrText>
      </w:r>
      <w:r w:rsidR="00AA00E1">
        <w:rPr>
          <w:noProof/>
        </w:rPr>
        <w:fldChar w:fldCharType="separate"/>
      </w:r>
      <w:r w:rsidR="00D308D2">
        <w:rPr>
          <w:noProof/>
        </w:rPr>
        <w:t>3</w:t>
      </w:r>
      <w:r w:rsidR="00AA00E1">
        <w:rPr>
          <w:noProof/>
        </w:rPr>
        <w:fldChar w:fldCharType="end"/>
      </w:r>
      <w:r>
        <w:t xml:space="preserve">: </w:t>
      </w:r>
      <w:r w:rsidR="00652F81">
        <w:t xml:space="preserve">Suggested </w:t>
      </w:r>
      <w:proofErr w:type="spellStart"/>
      <w:r>
        <w:t>TaskExecutor</w:t>
      </w:r>
      <w:proofErr w:type="spellEnd"/>
      <w:r w:rsidR="00AF7D4B">
        <w:t xml:space="preserve"> Initialization</w:t>
      </w:r>
    </w:p>
    <w:p w:rsidR="00D308D2" w:rsidRDefault="00D15DB9" w:rsidP="00D308D2">
      <w:pPr>
        <w:keepNext/>
      </w:pPr>
      <w:r w:rsidRPr="00D15DB9">
        <w:rPr>
          <w:noProof/>
        </w:rPr>
        <w:lastRenderedPageBreak/>
        <w:drawing>
          <wp:inline distT="0" distB="0" distL="0" distR="0" wp14:anchorId="02B01CB7" wp14:editId="45441B6A">
            <wp:extent cx="5202765" cy="27336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02765" cy="2733675"/>
                    </a:xfrm>
                    <a:prstGeom prst="rect">
                      <a:avLst/>
                    </a:prstGeom>
                  </pic:spPr>
                </pic:pic>
              </a:graphicData>
            </a:graphic>
          </wp:inline>
        </w:drawing>
      </w:r>
    </w:p>
    <w:p w:rsidR="00D308D2" w:rsidRDefault="00D308D2" w:rsidP="00D308D2">
      <w:pPr>
        <w:pStyle w:val="Caption"/>
        <w:rPr>
          <w:noProof/>
        </w:rPr>
      </w:pPr>
      <w:r>
        <w:t xml:space="preserve">Figure </w:t>
      </w:r>
      <w:r w:rsidR="00AA00E1">
        <w:rPr>
          <w:noProof/>
        </w:rPr>
        <w:fldChar w:fldCharType="begin"/>
      </w:r>
      <w:r w:rsidR="00AA00E1">
        <w:rPr>
          <w:noProof/>
        </w:rPr>
        <w:instrText xml:space="preserve"> SEQ Figure \* ARABIC </w:instrText>
      </w:r>
      <w:r w:rsidR="00AA00E1">
        <w:rPr>
          <w:noProof/>
        </w:rPr>
        <w:fldChar w:fldCharType="separate"/>
      </w:r>
      <w:r>
        <w:rPr>
          <w:noProof/>
        </w:rPr>
        <w:t>4</w:t>
      </w:r>
      <w:r w:rsidR="00AA00E1">
        <w:rPr>
          <w:noProof/>
        </w:rPr>
        <w:fldChar w:fldCharType="end"/>
      </w:r>
      <w:r>
        <w:t>: Suggested Task Runner</w:t>
      </w:r>
      <w:r>
        <w:rPr>
          <w:noProof/>
        </w:rPr>
        <w:t xml:space="preserve"> Design</w:t>
      </w:r>
    </w:p>
    <w:p w:rsidR="00A809ED" w:rsidRDefault="00A809ED">
      <w:pPr>
        <w:rPr>
          <w:rFonts w:eastAsiaTheme="majorEastAsia" w:cstheme="majorBidi"/>
          <w:b/>
          <w:bCs/>
          <w:sz w:val="36"/>
          <w:szCs w:val="28"/>
        </w:rPr>
      </w:pPr>
      <w:r>
        <w:br w:type="page"/>
      </w:r>
    </w:p>
    <w:p w:rsidR="0060065A" w:rsidRDefault="00D04DC9" w:rsidP="0060065A">
      <w:pPr>
        <w:pStyle w:val="Heading1"/>
      </w:pPr>
      <w:r>
        <w:t xml:space="preserve">Working </w:t>
      </w:r>
      <w:proofErr w:type="gramStart"/>
      <w:r>
        <w:t>With</w:t>
      </w:r>
      <w:proofErr w:type="gramEnd"/>
      <w:r>
        <w:t xml:space="preserve"> Eclipse</w:t>
      </w:r>
      <w:r>
        <w:br/>
      </w:r>
      <w:r w:rsidR="0060065A">
        <w:t>Importing Project</w:t>
      </w:r>
      <w:r w:rsidR="00117EEC">
        <w:t>s</w:t>
      </w:r>
      <w:r w:rsidR="0060065A">
        <w:t xml:space="preserve"> from a Zip File</w:t>
      </w:r>
    </w:p>
    <w:p w:rsidR="000B1F25" w:rsidRPr="000B1F25" w:rsidRDefault="000B1F25" w:rsidP="000B1F25">
      <w:r>
        <w:t xml:space="preserve">Note that the material presented in this section is better described in the project video mentioned at the beginning of this document. </w:t>
      </w:r>
    </w:p>
    <w:p w:rsidR="0060065A" w:rsidRDefault="0060065A" w:rsidP="0060065A">
      <w:r>
        <w:t xml:space="preserve">Many programming assignments will provide an exported project that you can import into you Eclipse workspace. These projects will be provided zip file archives that will be one of the files that can be downloaded from </w:t>
      </w:r>
      <w:r w:rsidR="00842069">
        <w:t>eLearning</w:t>
      </w:r>
      <w:r>
        <w:t xml:space="preserve">. The zip archive may contain sample code or a project template that can be used as a starting point for your efforts. You will be importing the project zip archive into your workspace. </w:t>
      </w:r>
    </w:p>
    <w:p w:rsidR="0060065A" w:rsidRPr="007B457F" w:rsidRDefault="0060065A" w:rsidP="0060065A">
      <w:pPr>
        <w:rPr>
          <w:b/>
        </w:rPr>
      </w:pPr>
      <w:r w:rsidRPr="007B457F">
        <w:rPr>
          <w:b/>
        </w:rPr>
        <w:t>Optional: Removing existing projects with the same name from the workspace</w:t>
      </w:r>
    </w:p>
    <w:p w:rsidR="0060065A" w:rsidRDefault="0060065A" w:rsidP="0060065A">
      <w:r>
        <w:t>You cannot import a project with the same name into the workspace. This means that if you import and try to re-import the project template you must first delete the old project from the workspace. This is accomplished by selecting the existing project from the package explorer and selecting the “Edit &gt; Delete” menu item. This will bring up the dialog shown in the following graphic. Notice that the option “Also Delete Contents Under C:\...” is selected</w:t>
      </w:r>
      <w:r w:rsidRPr="00B67C3F">
        <w:rPr>
          <w:b/>
        </w:rPr>
        <w:t>. It is very important that this option is selected</w:t>
      </w:r>
      <w:r>
        <w:t xml:space="preserve"> so that the project files are removed from </w:t>
      </w:r>
      <w:proofErr w:type="gramStart"/>
      <w:r>
        <w:t>you</w:t>
      </w:r>
      <w:proofErr w:type="gramEnd"/>
      <w:r>
        <w:t xml:space="preserve"> workspace </w:t>
      </w:r>
    </w:p>
    <w:p w:rsidR="0060065A" w:rsidRDefault="0060065A" w:rsidP="0060065A">
      <w:pPr>
        <w:ind w:left="360"/>
      </w:pPr>
      <w:r>
        <w:rPr>
          <w:noProof/>
        </w:rPr>
        <w:lastRenderedPageBreak/>
        <w:drawing>
          <wp:inline distT="0" distB="0" distL="0" distR="0" wp14:anchorId="04739FB0" wp14:editId="62C1D97C">
            <wp:extent cx="4543425" cy="188722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43425" cy="1887220"/>
                    </a:xfrm>
                    <a:prstGeom prst="rect">
                      <a:avLst/>
                    </a:prstGeom>
                    <a:noFill/>
                    <a:ln>
                      <a:noFill/>
                    </a:ln>
                    <a:effectLst/>
                  </pic:spPr>
                </pic:pic>
              </a:graphicData>
            </a:graphic>
          </wp:inline>
        </w:drawing>
      </w:r>
    </w:p>
    <w:p w:rsidR="0060065A" w:rsidRDefault="0060065A" w:rsidP="0060065A">
      <w:r>
        <w:t xml:space="preserve">A this point the Old project will be have been removed from your workspace and you may begin importing the project template </w:t>
      </w:r>
    </w:p>
    <w:p w:rsidR="0060065A" w:rsidRDefault="0060065A" w:rsidP="0060065A">
      <w:pPr>
        <w:pStyle w:val="Heading2"/>
      </w:pPr>
      <w:r>
        <w:t xml:space="preserve">Importing the Project </w:t>
      </w:r>
      <w:r w:rsidRPr="00C80A0C">
        <w:t xml:space="preserve"> </w:t>
      </w:r>
    </w:p>
    <w:p w:rsidR="0060065A" w:rsidRDefault="0060065A" w:rsidP="0060065A">
      <w:r>
        <w:t xml:space="preserve">The process for importing the template project is a </w:t>
      </w:r>
      <w:proofErr w:type="gramStart"/>
      <w:r>
        <w:t>follows</w:t>
      </w:r>
      <w:proofErr w:type="gramEnd"/>
      <w:r>
        <w:t>.</w:t>
      </w:r>
    </w:p>
    <w:p w:rsidR="0060065A" w:rsidRDefault="0060065A" w:rsidP="0060065A">
      <w:r>
        <w:t>Open the import wizard using the “File &gt; Import” menu item. This brings up the import dialog shown in the following graphic. Make sure to select the “Existing Projects into Workspace” option (under General) and press Next.</w:t>
      </w:r>
    </w:p>
    <w:p w:rsidR="0060065A" w:rsidRDefault="0060065A" w:rsidP="0060065A">
      <w:r>
        <w:rPr>
          <w:noProof/>
        </w:rPr>
        <w:drawing>
          <wp:inline distT="0" distB="0" distL="0" distR="0" wp14:anchorId="41C14CE1" wp14:editId="2FAF1D9E">
            <wp:extent cx="3640455" cy="38100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40455" cy="3810000"/>
                    </a:xfrm>
                    <a:prstGeom prst="rect">
                      <a:avLst/>
                    </a:prstGeom>
                    <a:noFill/>
                    <a:ln>
                      <a:noFill/>
                    </a:ln>
                    <a:effectLst/>
                  </pic:spPr>
                </pic:pic>
              </a:graphicData>
            </a:graphic>
          </wp:inline>
        </w:drawing>
      </w:r>
    </w:p>
    <w:p w:rsidR="0060065A" w:rsidRDefault="0060065A" w:rsidP="0060065A">
      <w:pPr>
        <w:keepNext/>
      </w:pPr>
      <w:r>
        <w:lastRenderedPageBreak/>
        <w:t>This brings up the following import dialog. There are a few import things to note:</w:t>
      </w:r>
    </w:p>
    <w:p w:rsidR="0060065A" w:rsidRDefault="0060065A" w:rsidP="0060065A">
      <w:pPr>
        <w:keepNext/>
        <w:numPr>
          <w:ilvl w:val="0"/>
          <w:numId w:val="9"/>
        </w:numPr>
        <w:spacing w:before="120" w:after="0" w:line="240" w:lineRule="auto"/>
      </w:pPr>
      <w:r w:rsidRPr="00584683">
        <w:rPr>
          <w:u w:val="single"/>
        </w:rPr>
        <w:t>You need to select the “Select archive file” option</w:t>
      </w:r>
      <w:r>
        <w:t xml:space="preserve"> and then press browse to select the project template archive (zip) file. </w:t>
      </w:r>
    </w:p>
    <w:p w:rsidR="0060065A" w:rsidRDefault="0060065A" w:rsidP="0060065A">
      <w:pPr>
        <w:keepNext/>
        <w:numPr>
          <w:ilvl w:val="0"/>
          <w:numId w:val="9"/>
        </w:numPr>
        <w:spacing w:before="120" w:after="0" w:line="240" w:lineRule="auto"/>
      </w:pPr>
      <w:r>
        <w:t>When the file opens, you need to select the project.</w:t>
      </w:r>
    </w:p>
    <w:p w:rsidR="0060065A" w:rsidRDefault="0060065A" w:rsidP="0060065A">
      <w:pPr>
        <w:keepNext/>
        <w:numPr>
          <w:ilvl w:val="0"/>
          <w:numId w:val="9"/>
        </w:numPr>
        <w:spacing w:before="120" w:after="0" w:line="240" w:lineRule="auto"/>
      </w:pPr>
      <w:r>
        <w:t>Press Finish and the project will be imported into your workspace.</w:t>
      </w:r>
    </w:p>
    <w:p w:rsidR="0060065A" w:rsidRPr="00C80A0C" w:rsidRDefault="0060065A" w:rsidP="0060065A">
      <w:r>
        <w:rPr>
          <w:noProof/>
        </w:rPr>
        <w:drawing>
          <wp:inline distT="0" distB="0" distL="0" distR="0" wp14:anchorId="62B2044D" wp14:editId="625BDEEE">
            <wp:extent cx="3771900" cy="4038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71900" cy="4038600"/>
                    </a:xfrm>
                    <a:prstGeom prst="rect">
                      <a:avLst/>
                    </a:prstGeom>
                    <a:noFill/>
                    <a:ln>
                      <a:noFill/>
                    </a:ln>
                  </pic:spPr>
                </pic:pic>
              </a:graphicData>
            </a:graphic>
          </wp:inline>
        </w:drawing>
      </w:r>
    </w:p>
    <w:p w:rsidR="00912C8D" w:rsidRDefault="00912C8D" w:rsidP="00912C8D">
      <w:pPr>
        <w:pStyle w:val="Heading1"/>
      </w:pPr>
      <w:r>
        <w:t>Exporting an Eclipse Project as a Library JAR File</w:t>
      </w:r>
    </w:p>
    <w:p w:rsidR="000B1F25" w:rsidRPr="000B1F25" w:rsidRDefault="000B1F25" w:rsidP="000B1F25">
      <w:r>
        <w:t xml:space="preserve">Note that the material presented in this section is better described in the project video mentioned at the beginning of this document. </w:t>
      </w:r>
    </w:p>
    <w:p w:rsidR="00912C8D" w:rsidRDefault="00912C8D" w:rsidP="00912C8D">
      <w:r>
        <w:t xml:space="preserve">This section provides a procedure describing of how to export the project containing your team’s </w:t>
      </w:r>
      <w:proofErr w:type="spellStart"/>
      <w:r>
        <w:t>TaskExecutor</w:t>
      </w:r>
      <w:proofErr w:type="spellEnd"/>
      <w:r>
        <w:t xml:space="preserve"> implementation as a library .jar file for submission.</w:t>
      </w:r>
    </w:p>
    <w:p w:rsidR="00912C8D" w:rsidRDefault="00912C8D" w:rsidP="00912C8D">
      <w:pPr>
        <w:pStyle w:val="ListParagraph"/>
        <w:numPr>
          <w:ilvl w:val="0"/>
          <w:numId w:val="10"/>
        </w:numPr>
      </w:pPr>
      <w:r>
        <w:t xml:space="preserve">Select the project that you wish to export. </w:t>
      </w:r>
    </w:p>
    <w:p w:rsidR="00912C8D" w:rsidRDefault="00912C8D" w:rsidP="00912C8D">
      <w:pPr>
        <w:pStyle w:val="ListParagraph"/>
        <w:numPr>
          <w:ilvl w:val="0"/>
          <w:numId w:val="10"/>
        </w:numPr>
      </w:pPr>
      <w:r>
        <w:t>Use the right mouse button, or the file menu, to select the Export feature.</w:t>
      </w:r>
    </w:p>
    <w:p w:rsidR="00912C8D" w:rsidRDefault="00912C8D" w:rsidP="00912C8D">
      <w:pPr>
        <w:pStyle w:val="ListParagraph"/>
        <w:numPr>
          <w:ilvl w:val="0"/>
          <w:numId w:val="10"/>
        </w:numPr>
      </w:pPr>
      <w:r>
        <w:t>Select Java &gt;&gt;JAR File as shown below, and then Next.</w:t>
      </w:r>
    </w:p>
    <w:p w:rsidR="00912C8D" w:rsidRDefault="00912C8D" w:rsidP="00912C8D">
      <w:r w:rsidRPr="00371FEA">
        <w:rPr>
          <w:noProof/>
        </w:rPr>
        <w:lastRenderedPageBreak/>
        <w:drawing>
          <wp:inline distT="0" distB="0" distL="0" distR="0" wp14:anchorId="2482D341" wp14:editId="49EF28DF">
            <wp:extent cx="3971925" cy="257835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972579" cy="2578780"/>
                    </a:xfrm>
                    <a:prstGeom prst="rect">
                      <a:avLst/>
                    </a:prstGeom>
                  </pic:spPr>
                </pic:pic>
              </a:graphicData>
            </a:graphic>
          </wp:inline>
        </w:drawing>
      </w:r>
    </w:p>
    <w:p w:rsidR="00912C8D" w:rsidRDefault="00912C8D" w:rsidP="00912C8D">
      <w:pPr>
        <w:pStyle w:val="ListParagraph"/>
        <w:numPr>
          <w:ilvl w:val="0"/>
          <w:numId w:val="10"/>
        </w:numPr>
      </w:pPr>
      <w:r>
        <w:t xml:space="preserve">On the JAR Export panel, make sure that the desired project is selected and enter the path and file name for the exported library jar file. </w:t>
      </w:r>
    </w:p>
    <w:p w:rsidR="00912C8D" w:rsidRDefault="00912C8D" w:rsidP="00912C8D">
      <w:pPr>
        <w:pStyle w:val="ListParagraph"/>
        <w:numPr>
          <w:ilvl w:val="0"/>
          <w:numId w:val="10"/>
        </w:numPr>
      </w:pPr>
      <w:r>
        <w:t>Select Finish and the export operation will be completed.</w:t>
      </w:r>
    </w:p>
    <w:p w:rsidR="00912C8D" w:rsidRDefault="00912C8D" w:rsidP="00912C8D">
      <w:r>
        <w:t xml:space="preserve"> </w:t>
      </w:r>
      <w:r w:rsidRPr="00371FEA">
        <w:rPr>
          <w:noProof/>
        </w:rPr>
        <w:drawing>
          <wp:inline distT="0" distB="0" distL="0" distR="0" wp14:anchorId="76FFDF0E" wp14:editId="511D1971">
            <wp:extent cx="3454271" cy="40862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454753" cy="4086796"/>
                    </a:xfrm>
                    <a:prstGeom prst="rect">
                      <a:avLst/>
                    </a:prstGeom>
                  </pic:spPr>
                </pic:pic>
              </a:graphicData>
            </a:graphic>
          </wp:inline>
        </w:drawing>
      </w:r>
    </w:p>
    <w:p w:rsidR="0060065A" w:rsidRPr="000108FB" w:rsidRDefault="0060065A" w:rsidP="0060065A"/>
    <w:sectPr w:rsidR="0060065A" w:rsidRPr="000108FB">
      <w:footerReference w:type="default" r:id="rId2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34933" w:rsidRDefault="00434933" w:rsidP="00434933">
      <w:pPr>
        <w:spacing w:after="0" w:line="240" w:lineRule="auto"/>
      </w:pPr>
      <w:r>
        <w:separator/>
      </w:r>
    </w:p>
  </w:endnote>
  <w:endnote w:type="continuationSeparator" w:id="0">
    <w:p w:rsidR="00434933" w:rsidRDefault="00434933" w:rsidP="004349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34933" w:rsidRDefault="00BA43AD">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 xml:space="preserve">CS </w:t>
    </w:r>
    <w:r w:rsidR="00446BE1">
      <w:rPr>
        <w:rFonts w:asciiTheme="majorHAnsi" w:eastAsiaTheme="majorEastAsia" w:hAnsiTheme="majorHAnsi" w:cstheme="majorBidi"/>
      </w:rPr>
      <w:t>5</w:t>
    </w:r>
    <w:r w:rsidR="00434933">
      <w:rPr>
        <w:rFonts w:asciiTheme="majorHAnsi" w:eastAsiaTheme="majorEastAsia" w:hAnsiTheme="majorHAnsi" w:cstheme="majorBidi"/>
      </w:rPr>
      <w:t>348 Operating Systems Concepts</w:t>
    </w:r>
    <w:r w:rsidR="00434933">
      <w:rPr>
        <w:rFonts w:asciiTheme="majorHAnsi" w:eastAsiaTheme="majorEastAsia" w:hAnsiTheme="majorHAnsi" w:cstheme="majorBidi"/>
      </w:rPr>
      <w:ptab w:relativeTo="margin" w:alignment="right" w:leader="none"/>
    </w:r>
    <w:r w:rsidR="00434933">
      <w:rPr>
        <w:rFonts w:asciiTheme="majorHAnsi" w:eastAsiaTheme="majorEastAsia" w:hAnsiTheme="majorHAnsi" w:cstheme="majorBidi"/>
      </w:rPr>
      <w:t xml:space="preserve">Page </w:t>
    </w:r>
    <w:r w:rsidR="00434933">
      <w:rPr>
        <w:rFonts w:asciiTheme="minorHAnsi" w:eastAsiaTheme="minorEastAsia" w:hAnsiTheme="minorHAnsi"/>
      </w:rPr>
      <w:fldChar w:fldCharType="begin"/>
    </w:r>
    <w:r w:rsidR="00434933">
      <w:instrText xml:space="preserve"> PAGE   \* MERGEFORMAT </w:instrText>
    </w:r>
    <w:r w:rsidR="00434933">
      <w:rPr>
        <w:rFonts w:asciiTheme="minorHAnsi" w:eastAsiaTheme="minorEastAsia" w:hAnsiTheme="minorHAnsi"/>
      </w:rPr>
      <w:fldChar w:fldCharType="separate"/>
    </w:r>
    <w:r w:rsidR="00884237" w:rsidRPr="00884237">
      <w:rPr>
        <w:rFonts w:asciiTheme="majorHAnsi" w:eastAsiaTheme="majorEastAsia" w:hAnsiTheme="majorHAnsi" w:cstheme="majorBidi"/>
        <w:noProof/>
      </w:rPr>
      <w:t>5</w:t>
    </w:r>
    <w:r w:rsidR="00434933">
      <w:rPr>
        <w:rFonts w:asciiTheme="majorHAnsi" w:eastAsiaTheme="majorEastAsia" w:hAnsiTheme="majorHAnsi" w:cstheme="majorBidi"/>
        <w:noProof/>
      </w:rPr>
      <w:fldChar w:fldCharType="end"/>
    </w:r>
  </w:p>
  <w:p w:rsidR="00434933" w:rsidRDefault="004349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34933" w:rsidRDefault="00434933" w:rsidP="00434933">
      <w:pPr>
        <w:spacing w:after="0" w:line="240" w:lineRule="auto"/>
      </w:pPr>
      <w:r>
        <w:separator/>
      </w:r>
    </w:p>
  </w:footnote>
  <w:footnote w:type="continuationSeparator" w:id="0">
    <w:p w:rsidR="00434933" w:rsidRDefault="00434933" w:rsidP="0043493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F60813"/>
    <w:multiLevelType w:val="hybridMultilevel"/>
    <w:tmpl w:val="2530F13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206570B7"/>
    <w:multiLevelType w:val="hybridMultilevel"/>
    <w:tmpl w:val="E3A4C3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3F8C2AB8"/>
    <w:multiLevelType w:val="hybridMultilevel"/>
    <w:tmpl w:val="F80A34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18B2858"/>
    <w:multiLevelType w:val="hybridMultilevel"/>
    <w:tmpl w:val="8F46D4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24929F0"/>
    <w:multiLevelType w:val="hybridMultilevel"/>
    <w:tmpl w:val="E3A4C3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E3D4C0D"/>
    <w:multiLevelType w:val="hybridMultilevel"/>
    <w:tmpl w:val="92D0D3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55EC18F2"/>
    <w:multiLevelType w:val="hybridMultilevel"/>
    <w:tmpl w:val="5810D4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B6D21DB"/>
    <w:multiLevelType w:val="hybridMultilevel"/>
    <w:tmpl w:val="EEE6B4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0FD1DA2"/>
    <w:multiLevelType w:val="hybridMultilevel"/>
    <w:tmpl w:val="E3A4C3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32C55CD"/>
    <w:multiLevelType w:val="hybridMultilevel"/>
    <w:tmpl w:val="2B6081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00E0B89"/>
    <w:multiLevelType w:val="hybridMultilevel"/>
    <w:tmpl w:val="D63C77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4AE05F0"/>
    <w:multiLevelType w:val="hybridMultilevel"/>
    <w:tmpl w:val="47BA0F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1"/>
  </w:num>
  <w:num w:numId="3">
    <w:abstractNumId w:val="5"/>
  </w:num>
  <w:num w:numId="4">
    <w:abstractNumId w:val="8"/>
  </w:num>
  <w:num w:numId="5">
    <w:abstractNumId w:val="4"/>
  </w:num>
  <w:num w:numId="6">
    <w:abstractNumId w:val="10"/>
  </w:num>
  <w:num w:numId="7">
    <w:abstractNumId w:val="9"/>
  </w:num>
  <w:num w:numId="8">
    <w:abstractNumId w:val="6"/>
  </w:num>
  <w:num w:numId="9">
    <w:abstractNumId w:val="0"/>
  </w:num>
  <w:num w:numId="10">
    <w:abstractNumId w:val="2"/>
  </w:num>
  <w:num w:numId="11">
    <w:abstractNumId w:val="7"/>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A61C5"/>
    <w:rsid w:val="000108FB"/>
    <w:rsid w:val="00014221"/>
    <w:rsid w:val="00022E5B"/>
    <w:rsid w:val="000506ED"/>
    <w:rsid w:val="0006239D"/>
    <w:rsid w:val="0007037B"/>
    <w:rsid w:val="00072AB8"/>
    <w:rsid w:val="000801DD"/>
    <w:rsid w:val="00087EDD"/>
    <w:rsid w:val="000920E0"/>
    <w:rsid w:val="000A2967"/>
    <w:rsid w:val="000A7479"/>
    <w:rsid w:val="000B1F25"/>
    <w:rsid w:val="000C1F0F"/>
    <w:rsid w:val="000D2DA1"/>
    <w:rsid w:val="000E0C11"/>
    <w:rsid w:val="00101C72"/>
    <w:rsid w:val="00106491"/>
    <w:rsid w:val="00106947"/>
    <w:rsid w:val="00117EEC"/>
    <w:rsid w:val="00133708"/>
    <w:rsid w:val="0013761C"/>
    <w:rsid w:val="00143311"/>
    <w:rsid w:val="00165971"/>
    <w:rsid w:val="001668A2"/>
    <w:rsid w:val="0017056F"/>
    <w:rsid w:val="0017777C"/>
    <w:rsid w:val="00186B61"/>
    <w:rsid w:val="001B138A"/>
    <w:rsid w:val="001D639E"/>
    <w:rsid w:val="001E557A"/>
    <w:rsid w:val="00210CD5"/>
    <w:rsid w:val="00223144"/>
    <w:rsid w:val="00234534"/>
    <w:rsid w:val="00253058"/>
    <w:rsid w:val="002621D4"/>
    <w:rsid w:val="00265088"/>
    <w:rsid w:val="002933F5"/>
    <w:rsid w:val="002D050C"/>
    <w:rsid w:val="002F5BD2"/>
    <w:rsid w:val="002F73F1"/>
    <w:rsid w:val="0030011E"/>
    <w:rsid w:val="00311722"/>
    <w:rsid w:val="00314457"/>
    <w:rsid w:val="00351E9D"/>
    <w:rsid w:val="00360F5A"/>
    <w:rsid w:val="0036408D"/>
    <w:rsid w:val="003678B3"/>
    <w:rsid w:val="00367DCD"/>
    <w:rsid w:val="00371FEA"/>
    <w:rsid w:val="0037314C"/>
    <w:rsid w:val="0038698B"/>
    <w:rsid w:val="003A11FC"/>
    <w:rsid w:val="003A61C5"/>
    <w:rsid w:val="003B666C"/>
    <w:rsid w:val="003C688E"/>
    <w:rsid w:val="003C69C6"/>
    <w:rsid w:val="003E2047"/>
    <w:rsid w:val="003E351E"/>
    <w:rsid w:val="003F4B48"/>
    <w:rsid w:val="003F6B52"/>
    <w:rsid w:val="004012A9"/>
    <w:rsid w:val="00410DF9"/>
    <w:rsid w:val="00411BA9"/>
    <w:rsid w:val="004159D9"/>
    <w:rsid w:val="00424E2A"/>
    <w:rsid w:val="00434933"/>
    <w:rsid w:val="00445DBD"/>
    <w:rsid w:val="00446BE1"/>
    <w:rsid w:val="00457C9D"/>
    <w:rsid w:val="00477408"/>
    <w:rsid w:val="004A1409"/>
    <w:rsid w:val="004A2FA7"/>
    <w:rsid w:val="004B3C68"/>
    <w:rsid w:val="004B7183"/>
    <w:rsid w:val="004C2472"/>
    <w:rsid w:val="004C6CE0"/>
    <w:rsid w:val="004D1114"/>
    <w:rsid w:val="004E1B10"/>
    <w:rsid w:val="004F5F76"/>
    <w:rsid w:val="004F7D1A"/>
    <w:rsid w:val="00500761"/>
    <w:rsid w:val="005138A9"/>
    <w:rsid w:val="00516075"/>
    <w:rsid w:val="00517259"/>
    <w:rsid w:val="0053728B"/>
    <w:rsid w:val="005572AF"/>
    <w:rsid w:val="005614E8"/>
    <w:rsid w:val="00562B25"/>
    <w:rsid w:val="00594244"/>
    <w:rsid w:val="00595C92"/>
    <w:rsid w:val="005A040D"/>
    <w:rsid w:val="005A0F0C"/>
    <w:rsid w:val="005A3D00"/>
    <w:rsid w:val="005A54A0"/>
    <w:rsid w:val="005A68B6"/>
    <w:rsid w:val="005B2227"/>
    <w:rsid w:val="005B346D"/>
    <w:rsid w:val="005B7F47"/>
    <w:rsid w:val="005D7D60"/>
    <w:rsid w:val="005E0CBC"/>
    <w:rsid w:val="005F60B1"/>
    <w:rsid w:val="0060065A"/>
    <w:rsid w:val="00631FCC"/>
    <w:rsid w:val="00642D1D"/>
    <w:rsid w:val="006437A1"/>
    <w:rsid w:val="00652F81"/>
    <w:rsid w:val="006774D8"/>
    <w:rsid w:val="0068766E"/>
    <w:rsid w:val="00687878"/>
    <w:rsid w:val="00697AD7"/>
    <w:rsid w:val="006A1327"/>
    <w:rsid w:val="006A3900"/>
    <w:rsid w:val="006B5E08"/>
    <w:rsid w:val="006D66C2"/>
    <w:rsid w:val="00715E83"/>
    <w:rsid w:val="0073383E"/>
    <w:rsid w:val="0073557C"/>
    <w:rsid w:val="00776E68"/>
    <w:rsid w:val="00786E66"/>
    <w:rsid w:val="00794B74"/>
    <w:rsid w:val="00794DE1"/>
    <w:rsid w:val="007B08F5"/>
    <w:rsid w:val="007B4FD8"/>
    <w:rsid w:val="007C5FB5"/>
    <w:rsid w:val="007E6797"/>
    <w:rsid w:val="007F4082"/>
    <w:rsid w:val="00803DC0"/>
    <w:rsid w:val="008127CA"/>
    <w:rsid w:val="008257E9"/>
    <w:rsid w:val="00835981"/>
    <w:rsid w:val="00842069"/>
    <w:rsid w:val="00844B9C"/>
    <w:rsid w:val="00845CBA"/>
    <w:rsid w:val="0086512F"/>
    <w:rsid w:val="00872124"/>
    <w:rsid w:val="008739B8"/>
    <w:rsid w:val="0087521D"/>
    <w:rsid w:val="00880E13"/>
    <w:rsid w:val="00884237"/>
    <w:rsid w:val="008914F7"/>
    <w:rsid w:val="00892121"/>
    <w:rsid w:val="00894B8C"/>
    <w:rsid w:val="008A49AA"/>
    <w:rsid w:val="008D58E7"/>
    <w:rsid w:val="009010F2"/>
    <w:rsid w:val="00912C8D"/>
    <w:rsid w:val="00912DE9"/>
    <w:rsid w:val="00994B2F"/>
    <w:rsid w:val="009A3250"/>
    <w:rsid w:val="009B1566"/>
    <w:rsid w:val="009C383B"/>
    <w:rsid w:val="009C5694"/>
    <w:rsid w:val="009D43C0"/>
    <w:rsid w:val="00A043EC"/>
    <w:rsid w:val="00A347AE"/>
    <w:rsid w:val="00A348ED"/>
    <w:rsid w:val="00A809ED"/>
    <w:rsid w:val="00A848BE"/>
    <w:rsid w:val="00A90F95"/>
    <w:rsid w:val="00A9453D"/>
    <w:rsid w:val="00A95EC8"/>
    <w:rsid w:val="00AA00E1"/>
    <w:rsid w:val="00AA3690"/>
    <w:rsid w:val="00AA3DE4"/>
    <w:rsid w:val="00AB48D3"/>
    <w:rsid w:val="00AD0ACD"/>
    <w:rsid w:val="00AF7D4B"/>
    <w:rsid w:val="00B0095B"/>
    <w:rsid w:val="00B02D6F"/>
    <w:rsid w:val="00B12A47"/>
    <w:rsid w:val="00B231DB"/>
    <w:rsid w:val="00B3035F"/>
    <w:rsid w:val="00B34A26"/>
    <w:rsid w:val="00B35FFF"/>
    <w:rsid w:val="00B37D0D"/>
    <w:rsid w:val="00B41846"/>
    <w:rsid w:val="00B43F25"/>
    <w:rsid w:val="00B55D16"/>
    <w:rsid w:val="00B560B0"/>
    <w:rsid w:val="00B65D36"/>
    <w:rsid w:val="00B9250D"/>
    <w:rsid w:val="00B96233"/>
    <w:rsid w:val="00BA43AD"/>
    <w:rsid w:val="00BB4E56"/>
    <w:rsid w:val="00BF14AF"/>
    <w:rsid w:val="00BF3490"/>
    <w:rsid w:val="00C41E62"/>
    <w:rsid w:val="00C52C1C"/>
    <w:rsid w:val="00C61CBE"/>
    <w:rsid w:val="00C62DC6"/>
    <w:rsid w:val="00C66093"/>
    <w:rsid w:val="00C673A8"/>
    <w:rsid w:val="00C747C5"/>
    <w:rsid w:val="00C90458"/>
    <w:rsid w:val="00C958E3"/>
    <w:rsid w:val="00CA0ADE"/>
    <w:rsid w:val="00CC08DC"/>
    <w:rsid w:val="00CD2C46"/>
    <w:rsid w:val="00CE0255"/>
    <w:rsid w:val="00CF7439"/>
    <w:rsid w:val="00D04DC9"/>
    <w:rsid w:val="00D10B6E"/>
    <w:rsid w:val="00D13A83"/>
    <w:rsid w:val="00D15DB9"/>
    <w:rsid w:val="00D17B4C"/>
    <w:rsid w:val="00D303D8"/>
    <w:rsid w:val="00D308D2"/>
    <w:rsid w:val="00D35283"/>
    <w:rsid w:val="00D6132A"/>
    <w:rsid w:val="00D72335"/>
    <w:rsid w:val="00D73D68"/>
    <w:rsid w:val="00D751ED"/>
    <w:rsid w:val="00D95C9E"/>
    <w:rsid w:val="00DA1E3B"/>
    <w:rsid w:val="00DA29E4"/>
    <w:rsid w:val="00DA2FD7"/>
    <w:rsid w:val="00E05048"/>
    <w:rsid w:val="00E069D0"/>
    <w:rsid w:val="00E16830"/>
    <w:rsid w:val="00E22096"/>
    <w:rsid w:val="00E222DC"/>
    <w:rsid w:val="00E30DBD"/>
    <w:rsid w:val="00E37669"/>
    <w:rsid w:val="00E405B6"/>
    <w:rsid w:val="00E42068"/>
    <w:rsid w:val="00E46606"/>
    <w:rsid w:val="00E47A84"/>
    <w:rsid w:val="00E83DD1"/>
    <w:rsid w:val="00E900DF"/>
    <w:rsid w:val="00E92DB5"/>
    <w:rsid w:val="00E93A18"/>
    <w:rsid w:val="00EA3E2B"/>
    <w:rsid w:val="00EA7AAD"/>
    <w:rsid w:val="00EB53B7"/>
    <w:rsid w:val="00EC2D68"/>
    <w:rsid w:val="00ED57F3"/>
    <w:rsid w:val="00ED7395"/>
    <w:rsid w:val="00EF4DB3"/>
    <w:rsid w:val="00EF7541"/>
    <w:rsid w:val="00F10CB2"/>
    <w:rsid w:val="00F30396"/>
    <w:rsid w:val="00F36FBA"/>
    <w:rsid w:val="00F5115F"/>
    <w:rsid w:val="00F62510"/>
    <w:rsid w:val="00F7085B"/>
    <w:rsid w:val="00F70874"/>
    <w:rsid w:val="00F774D9"/>
    <w:rsid w:val="00F923EF"/>
    <w:rsid w:val="00FA26BE"/>
    <w:rsid w:val="00FB2515"/>
    <w:rsid w:val="00FB59FA"/>
    <w:rsid w:val="00FB6E34"/>
    <w:rsid w:val="00FC0682"/>
    <w:rsid w:val="00FF29E5"/>
    <w:rsid w:val="00FF723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9FBA1FB"/>
  <w15:docId w15:val="{EEB33820-3278-4B90-B4B3-C00B6EDBEE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94244"/>
    <w:rPr>
      <w:rFonts w:ascii="Arial" w:hAnsi="Arial"/>
    </w:rPr>
  </w:style>
  <w:style w:type="paragraph" w:styleId="Heading1">
    <w:name w:val="heading 1"/>
    <w:basedOn w:val="Normal"/>
    <w:next w:val="Normal"/>
    <w:link w:val="Heading1Char"/>
    <w:uiPriority w:val="9"/>
    <w:qFormat/>
    <w:rsid w:val="005B346D"/>
    <w:pPr>
      <w:keepNext/>
      <w:keepLines/>
      <w:spacing w:before="120" w:after="0"/>
      <w:outlineLvl w:val="0"/>
    </w:pPr>
    <w:rPr>
      <w:rFonts w:eastAsiaTheme="majorEastAsia" w:cstheme="majorBidi"/>
      <w:b/>
      <w:bCs/>
      <w:sz w:val="36"/>
      <w:szCs w:val="28"/>
    </w:rPr>
  </w:style>
  <w:style w:type="paragraph" w:styleId="Heading2">
    <w:name w:val="heading 2"/>
    <w:basedOn w:val="Normal"/>
    <w:next w:val="Normal"/>
    <w:link w:val="Heading2Char"/>
    <w:uiPriority w:val="9"/>
    <w:unhideWhenUsed/>
    <w:qFormat/>
    <w:rsid w:val="00106947"/>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semiHidden/>
    <w:unhideWhenUsed/>
    <w:qFormat/>
    <w:rsid w:val="008914F7"/>
    <w:pPr>
      <w:keepNext/>
      <w:keepLines/>
      <w:spacing w:before="200" w:after="0"/>
      <w:outlineLvl w:val="2"/>
    </w:pPr>
    <w:rPr>
      <w:rFonts w:asciiTheme="majorHAnsi" w:eastAsiaTheme="majorEastAsia" w:hAnsiTheme="majorHAnsi"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B346D"/>
    <w:rPr>
      <w:rFonts w:ascii="Arial" w:eastAsiaTheme="majorEastAsia" w:hAnsi="Arial" w:cstheme="majorBidi"/>
      <w:b/>
      <w:bCs/>
      <w:sz w:val="36"/>
      <w:szCs w:val="28"/>
    </w:rPr>
  </w:style>
  <w:style w:type="paragraph" w:styleId="ListParagraph">
    <w:name w:val="List Paragraph"/>
    <w:basedOn w:val="Normal"/>
    <w:uiPriority w:val="34"/>
    <w:qFormat/>
    <w:rsid w:val="00DA2FD7"/>
    <w:pPr>
      <w:ind w:left="720"/>
      <w:contextualSpacing/>
    </w:pPr>
  </w:style>
  <w:style w:type="paragraph" w:styleId="Header">
    <w:name w:val="header"/>
    <w:basedOn w:val="Normal"/>
    <w:link w:val="HeaderChar"/>
    <w:uiPriority w:val="99"/>
    <w:unhideWhenUsed/>
    <w:rsid w:val="00434933"/>
    <w:pPr>
      <w:tabs>
        <w:tab w:val="center" w:pos="4680"/>
        <w:tab w:val="right" w:pos="9360"/>
      </w:tabs>
      <w:spacing w:after="0" w:line="240" w:lineRule="auto"/>
    </w:pPr>
  </w:style>
  <w:style w:type="character" w:customStyle="1" w:styleId="HeaderChar">
    <w:name w:val="Header Char"/>
    <w:basedOn w:val="DefaultParagraphFont"/>
    <w:link w:val="Header"/>
    <w:uiPriority w:val="99"/>
    <w:rsid w:val="00434933"/>
  </w:style>
  <w:style w:type="paragraph" w:styleId="Footer">
    <w:name w:val="footer"/>
    <w:basedOn w:val="Normal"/>
    <w:link w:val="FooterChar"/>
    <w:uiPriority w:val="99"/>
    <w:unhideWhenUsed/>
    <w:rsid w:val="00434933"/>
    <w:pPr>
      <w:tabs>
        <w:tab w:val="center" w:pos="4680"/>
        <w:tab w:val="right" w:pos="9360"/>
      </w:tabs>
      <w:spacing w:after="0" w:line="240" w:lineRule="auto"/>
    </w:pPr>
  </w:style>
  <w:style w:type="character" w:customStyle="1" w:styleId="FooterChar">
    <w:name w:val="Footer Char"/>
    <w:basedOn w:val="DefaultParagraphFont"/>
    <w:link w:val="Footer"/>
    <w:uiPriority w:val="99"/>
    <w:rsid w:val="00434933"/>
  </w:style>
  <w:style w:type="paragraph" w:styleId="BalloonText">
    <w:name w:val="Balloon Text"/>
    <w:basedOn w:val="Normal"/>
    <w:link w:val="BalloonTextChar"/>
    <w:uiPriority w:val="99"/>
    <w:semiHidden/>
    <w:unhideWhenUsed/>
    <w:rsid w:val="0043493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4933"/>
    <w:rPr>
      <w:rFonts w:ascii="Tahoma" w:hAnsi="Tahoma" w:cs="Tahoma"/>
      <w:sz w:val="16"/>
      <w:szCs w:val="16"/>
    </w:rPr>
  </w:style>
  <w:style w:type="paragraph" w:styleId="Caption">
    <w:name w:val="caption"/>
    <w:basedOn w:val="Normal"/>
    <w:next w:val="Normal"/>
    <w:uiPriority w:val="35"/>
    <w:unhideWhenUsed/>
    <w:qFormat/>
    <w:rsid w:val="008914F7"/>
    <w:pPr>
      <w:spacing w:line="240" w:lineRule="auto"/>
    </w:pPr>
    <w:rPr>
      <w:b/>
      <w:bCs/>
      <w:sz w:val="18"/>
      <w:szCs w:val="18"/>
    </w:rPr>
  </w:style>
  <w:style w:type="character" w:customStyle="1" w:styleId="Heading2Char">
    <w:name w:val="Heading 2 Char"/>
    <w:basedOn w:val="DefaultParagraphFont"/>
    <w:link w:val="Heading2"/>
    <w:uiPriority w:val="9"/>
    <w:rsid w:val="00106947"/>
    <w:rPr>
      <w:rFonts w:ascii="Arial" w:eastAsiaTheme="majorEastAsia" w:hAnsi="Arial" w:cstheme="majorBidi"/>
      <w:b/>
      <w:bCs/>
      <w:sz w:val="26"/>
      <w:szCs w:val="26"/>
    </w:rPr>
  </w:style>
  <w:style w:type="character" w:customStyle="1" w:styleId="Heading3Char">
    <w:name w:val="Heading 3 Char"/>
    <w:basedOn w:val="DefaultParagraphFont"/>
    <w:link w:val="Heading3"/>
    <w:uiPriority w:val="9"/>
    <w:semiHidden/>
    <w:rsid w:val="008914F7"/>
    <w:rPr>
      <w:rFonts w:asciiTheme="majorHAnsi" w:eastAsiaTheme="majorEastAsia" w:hAnsiTheme="majorHAnsi" w:cstheme="majorBidi"/>
      <w:b/>
      <w:bCs/>
    </w:rPr>
  </w:style>
  <w:style w:type="character" w:styleId="Hyperlink">
    <w:name w:val="Hyperlink"/>
    <w:basedOn w:val="DefaultParagraphFont"/>
    <w:uiPriority w:val="99"/>
    <w:unhideWhenUsed/>
    <w:rsid w:val="00223144"/>
    <w:rPr>
      <w:color w:val="0000FF" w:themeColor="hyperlink"/>
      <w:u w:val="single"/>
    </w:rPr>
  </w:style>
  <w:style w:type="character" w:styleId="FollowedHyperlink">
    <w:name w:val="FollowedHyperlink"/>
    <w:basedOn w:val="DefaultParagraphFont"/>
    <w:uiPriority w:val="99"/>
    <w:semiHidden/>
    <w:unhideWhenUsed/>
    <w:rsid w:val="00223144"/>
    <w:rPr>
      <w:color w:val="800080" w:themeColor="followedHyperlink"/>
      <w:u w:val="single"/>
    </w:rPr>
  </w:style>
  <w:style w:type="character" w:styleId="UnresolvedMention">
    <w:name w:val="Unresolved Mention"/>
    <w:basedOn w:val="DefaultParagraphFont"/>
    <w:uiPriority w:val="99"/>
    <w:semiHidden/>
    <w:unhideWhenUsed/>
    <w:rsid w:val="005A040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youtu.be/SWUtscpvKhw" TargetMode="External"/><Relationship Id="rId13" Type="http://schemas.openxmlformats.org/officeDocument/2006/relationships/hyperlink" Target="https://utdallas.account.box.com/login" TargetMode="External"/><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hyperlink" Target="https://docs.oracle.com/javase/7/docs/api/java/util/concurrent/ArrayBlockingQueue.html" TargetMode="External"/><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111111.vsd"/><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yperlink" Target="https://en.wikipedia.org/wiki/Thread_pool" TargetMode="External"/><Relationship Id="rId14" Type="http://schemas.openxmlformats.org/officeDocument/2006/relationships/hyperlink" Target="mailto:mgc013000@utdallas.edu" TargetMode="External"/><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5E0248-C056-4B60-BAD7-76B1581342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95</TotalTime>
  <Pages>15</Pages>
  <Words>3152</Words>
  <Characters>17971</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0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 Christiansen</dc:creator>
  <cp:keywords/>
  <dc:description/>
  <cp:lastModifiedBy>Michael Christiansen</cp:lastModifiedBy>
  <cp:revision>219</cp:revision>
  <dcterms:created xsi:type="dcterms:W3CDTF">2014-06-18T12:30:00Z</dcterms:created>
  <dcterms:modified xsi:type="dcterms:W3CDTF">2019-03-06T19:37:00Z</dcterms:modified>
</cp:coreProperties>
</file>